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6661" w:rsidRDefault="00E36661" w:rsidP="00292980">
      <w:pPr>
        <w:jc w:val="both"/>
      </w:pPr>
    </w:p>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571F2E">
        <w:t>3.0</w:t>
      </w:r>
    </w:p>
    <w:p w:rsidR="00453757" w:rsidRDefault="00453757" w:rsidP="00453757">
      <w:pPr>
        <w:pStyle w:val="Heading1"/>
      </w:pPr>
      <w:bookmarkStart w:id="0" w:name="__RefHeading__4909_12649920"/>
      <w:bookmarkStart w:id="1" w:name="_Toc179424412"/>
      <w:bookmarkStart w:id="2" w:name="_Toc308679780"/>
      <w:bookmarkStart w:id="3" w:name="_Toc369094771"/>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bookmarkStart w:id="6" w:name="_Toc369094772"/>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571F2E" w:rsidRPr="0059573F" w:rsidRDefault="00571F2E" w:rsidP="00571F2E">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com. Files Tag = CUFX_3.0_RFC_Active</w:t>
      </w:r>
    </w:p>
    <w:p w:rsidR="00571F2E" w:rsidRPr="0059573F" w:rsidRDefault="00571F2E" w:rsidP="00571F2E">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Pr="0059573F">
        <w:rPr>
          <w:rFonts w:cs="Times New Roman"/>
        </w:rPr>
        <w:t>.com. Files Tag = CUFX_3.0_RFC_Archive</w:t>
      </w:r>
      <w:r w:rsidRPr="0059573F">
        <w:rPr>
          <w:rFonts w:eastAsiaTheme="minorHAnsi"/>
          <w:sz w:val="22"/>
          <w:szCs w:val="22"/>
        </w:rPr>
        <w:t xml:space="preserve"> </w:t>
      </w:r>
    </w:p>
    <w:p w:rsidR="00453757" w:rsidRDefault="00453757" w:rsidP="00453757">
      <w:pPr>
        <w:pStyle w:val="Heading1"/>
      </w:pPr>
      <w:r>
        <w:t>Change Log</w:t>
      </w:r>
      <w:bookmarkEnd w:id="4"/>
      <w:bookmarkEnd w:id="5"/>
      <w:bookmarkEnd w:id="6"/>
    </w:p>
    <w:tbl>
      <w:tblPr>
        <w:tblW w:w="17929" w:type="dxa"/>
        <w:tblLayout w:type="fixed"/>
        <w:tblLook w:val="0000" w:firstRow="0" w:lastRow="0" w:firstColumn="0" w:lastColumn="0" w:noHBand="0" w:noVBand="0"/>
      </w:tblPr>
      <w:tblGrid>
        <w:gridCol w:w="1187"/>
        <w:gridCol w:w="1063"/>
        <w:gridCol w:w="15679"/>
      </w:tblGrid>
      <w:tr w:rsidR="00571F2E" w:rsidTr="00571F2E">
        <w:tc>
          <w:tcPr>
            <w:tcW w:w="1187"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063"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571F2E">
        <w:trPr>
          <w:trHeight w:val="639"/>
        </w:trPr>
        <w:tc>
          <w:tcPr>
            <w:tcW w:w="1187"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 xml:space="preserve">Finished </w:t>
            </w:r>
            <w:proofErr w:type="spellStart"/>
            <w:r>
              <w:rPr>
                <w:color w:val="365F91"/>
              </w:rPr>
              <w:t>OAuth</w:t>
            </w:r>
            <w:proofErr w:type="spellEnd"/>
            <w:r>
              <w:rPr>
                <w:color w:val="365F91"/>
              </w:rPr>
              <w:t xml:space="preserve"> and added Authorization Use Case Diagram.</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 xml:space="preserve">Added </w:t>
            </w:r>
            <w:proofErr w:type="spellStart"/>
            <w:r>
              <w:rPr>
                <w:color w:val="365F91"/>
              </w:rPr>
              <w:t>OAuth</w:t>
            </w:r>
            <w:proofErr w:type="spellEnd"/>
            <w:r>
              <w:rPr>
                <w:color w:val="365F91"/>
              </w:rPr>
              <w:t xml:space="preserve"> 2.0 and SCIM examples</w:t>
            </w:r>
          </w:p>
        </w:tc>
      </w:tr>
      <w:tr w:rsidR="00571F2E" w:rsidTr="00571F2E">
        <w:trPr>
          <w:trHeight w:val="639"/>
        </w:trPr>
        <w:tc>
          <w:tcPr>
            <w:tcW w:w="1187"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571F2E">
        <w:trPr>
          <w:trHeight w:val="639"/>
        </w:trPr>
        <w:tc>
          <w:tcPr>
            <w:tcW w:w="1187"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 xml:space="preserve">Added use case examples with </w:t>
            </w:r>
            <w:proofErr w:type="spellStart"/>
            <w:r>
              <w:rPr>
                <w:color w:val="365F91"/>
              </w:rPr>
              <w:t>OAuth</w:t>
            </w:r>
            <w:proofErr w:type="spellEnd"/>
            <w:r>
              <w:rPr>
                <w:color w:val="365F91"/>
              </w:rPr>
              <w:t xml:space="preserve">, and </w:t>
            </w:r>
            <w:proofErr w:type="spellStart"/>
            <w:r>
              <w:rPr>
                <w:color w:val="365F91"/>
              </w:rPr>
              <w:t>OpenID</w:t>
            </w:r>
            <w:proofErr w:type="spellEnd"/>
            <w:r>
              <w:rPr>
                <w:color w:val="365F91"/>
              </w:rPr>
              <w:t xml:space="preserve">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 xml:space="preserve">Removed SAML SSO diagrams. Replaced with </w:t>
            </w:r>
            <w:proofErr w:type="spellStart"/>
            <w:r>
              <w:rPr>
                <w:color w:val="365F91"/>
              </w:rPr>
              <w:t>OAuth</w:t>
            </w:r>
            <w:proofErr w:type="spellEnd"/>
            <w:r>
              <w:rPr>
                <w:color w:val="365F91"/>
              </w:rPr>
              <w:t xml:space="preserve">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 xml:space="preserve">Based on AES common practice, moved the initialization vector from the </w:t>
            </w:r>
            <w:proofErr w:type="gramStart"/>
            <w:r>
              <w:rPr>
                <w:color w:val="365F91"/>
              </w:rPr>
              <w:t>iv</w:t>
            </w:r>
            <w:proofErr w:type="gramEnd"/>
            <w:r>
              <w:rPr>
                <w:color w:val="365F91"/>
              </w:rPr>
              <w:t xml:space="preserve"> field to the first 16 bytes of the </w:t>
            </w:r>
            <w:proofErr w:type="spellStart"/>
            <w:r>
              <w:rPr>
                <w:color w:val="365F91"/>
              </w:rPr>
              <w:t>ciphertext</w:t>
            </w:r>
            <w:proofErr w:type="spellEnd"/>
            <w:r>
              <w:rPr>
                <w:color w:val="365F91"/>
              </w:rPr>
              <w:t xml:space="preserve"> field.  Added a public certificate for encryption of the AES key on each transmission and response.</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lastRenderedPageBreak/>
              <w:t>2.0.15</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2.0.16</w:t>
            </w:r>
          </w:p>
        </w:tc>
        <w:tc>
          <w:tcPr>
            <w:tcW w:w="1063"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571F2E">
        <w:trPr>
          <w:trHeight w:val="74"/>
        </w:trPr>
        <w:tc>
          <w:tcPr>
            <w:tcW w:w="1187" w:type="dxa"/>
            <w:shd w:val="clear" w:color="auto" w:fill="D3DFEE"/>
          </w:tcPr>
          <w:p w:rsidR="00571F2E" w:rsidRDefault="00571F2E" w:rsidP="00E12789">
            <w:pPr>
              <w:spacing w:before="0" w:after="0" w:line="100" w:lineRule="atLeast"/>
              <w:rPr>
                <w:b/>
                <w:bCs/>
                <w:color w:val="365F91"/>
              </w:rPr>
            </w:pPr>
            <w:r>
              <w:rPr>
                <w:b/>
                <w:bCs/>
                <w:color w:val="365F91"/>
              </w:rPr>
              <w:t>3.0</w:t>
            </w:r>
          </w:p>
        </w:tc>
        <w:tc>
          <w:tcPr>
            <w:tcW w:w="1063" w:type="dxa"/>
            <w:shd w:val="clear" w:color="auto" w:fill="D3DFEE"/>
          </w:tcPr>
          <w:p w:rsidR="00571F2E" w:rsidRPr="00571F2E" w:rsidRDefault="00571F2E" w:rsidP="00571F2E">
            <w:pPr>
              <w:suppressAutoHyphens/>
              <w:spacing w:before="0" w:after="0" w:line="100" w:lineRule="atLeast"/>
              <w:rPr>
                <w:b/>
                <w:color w:val="365F91"/>
              </w:rPr>
            </w:pPr>
            <w:r w:rsidRPr="00571F2E">
              <w:rPr>
                <w:b/>
                <w:color w:val="365F91"/>
              </w:rPr>
              <w:t>03/12/14</w:t>
            </w: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bl>
    <w:p w:rsidR="00453757" w:rsidRDefault="00453757" w:rsidP="00453757">
      <w:pPr>
        <w:pStyle w:val="Heading1"/>
      </w:pPr>
      <w:bookmarkStart w:id="7" w:name="__RefHeading__4913_12649920"/>
      <w:bookmarkStart w:id="8" w:name="_Toc179424414"/>
      <w:bookmarkStart w:id="9" w:name="_Toc308679782"/>
      <w:bookmarkStart w:id="10" w:name="_Toc369094773"/>
      <w:bookmarkEnd w:id="7"/>
      <w:r w:rsidRPr="00453757">
        <w:t>Overview</w:t>
      </w:r>
      <w:r>
        <w:t xml:space="preserve"> of Specification</w:t>
      </w:r>
      <w:bookmarkEnd w:id="8"/>
      <w:bookmarkEnd w:id="9"/>
      <w:bookmarkEnd w:id="10"/>
    </w:p>
    <w:p w:rsidR="00F57C55" w:rsidRDefault="00F57C55" w:rsidP="00453757">
      <w:r>
        <w:t xml:space="preserve">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w:t>
      </w:r>
      <w:proofErr w:type="spellStart"/>
      <w:r>
        <w:t>OAuth</w:t>
      </w:r>
      <w:proofErr w:type="spellEnd"/>
      <w:r>
        <w:t>,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369094774"/>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p w:rsidR="00F9649B"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369094771" w:history="1">
            <w:r w:rsidR="00F9649B" w:rsidRPr="00C67931">
              <w:rPr>
                <w:rStyle w:val="Hyperlink"/>
                <w:noProof/>
              </w:rPr>
              <w:t>Document Status</w:t>
            </w:r>
            <w:r w:rsidR="00F9649B">
              <w:rPr>
                <w:noProof/>
                <w:webHidden/>
              </w:rPr>
              <w:tab/>
            </w:r>
            <w:r w:rsidR="00F9649B">
              <w:rPr>
                <w:noProof/>
                <w:webHidden/>
              </w:rPr>
              <w:fldChar w:fldCharType="begin"/>
            </w:r>
            <w:r w:rsidR="00F9649B">
              <w:rPr>
                <w:noProof/>
                <w:webHidden/>
              </w:rPr>
              <w:instrText xml:space="preserve"> PAGEREF _Toc369094771 \h </w:instrText>
            </w:r>
            <w:r w:rsidR="00F9649B">
              <w:rPr>
                <w:noProof/>
                <w:webHidden/>
              </w:rPr>
            </w:r>
            <w:r w:rsidR="00F9649B">
              <w:rPr>
                <w:noProof/>
                <w:webHidden/>
              </w:rPr>
              <w:fldChar w:fldCharType="separate"/>
            </w:r>
            <w:r w:rsidR="00F9649B">
              <w:rPr>
                <w:noProof/>
                <w:webHidden/>
              </w:rPr>
              <w:t>1</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2" w:history="1">
            <w:r w:rsidR="00F9649B" w:rsidRPr="00C67931">
              <w:rPr>
                <w:rStyle w:val="Hyperlink"/>
                <w:noProof/>
              </w:rPr>
              <w:t>Change Log</w:t>
            </w:r>
            <w:r w:rsidR="00F9649B">
              <w:rPr>
                <w:noProof/>
                <w:webHidden/>
              </w:rPr>
              <w:tab/>
            </w:r>
            <w:r w:rsidR="00F9649B">
              <w:rPr>
                <w:noProof/>
                <w:webHidden/>
              </w:rPr>
              <w:fldChar w:fldCharType="begin"/>
            </w:r>
            <w:r w:rsidR="00F9649B">
              <w:rPr>
                <w:noProof/>
                <w:webHidden/>
              </w:rPr>
              <w:instrText xml:space="preserve"> PAGEREF _Toc369094772 \h </w:instrText>
            </w:r>
            <w:r w:rsidR="00F9649B">
              <w:rPr>
                <w:noProof/>
                <w:webHidden/>
              </w:rPr>
            </w:r>
            <w:r w:rsidR="00F9649B">
              <w:rPr>
                <w:noProof/>
                <w:webHidden/>
              </w:rPr>
              <w:fldChar w:fldCharType="separate"/>
            </w:r>
            <w:r w:rsidR="00F9649B">
              <w:rPr>
                <w:noProof/>
                <w:webHidden/>
              </w:rPr>
              <w:t>1</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3" w:history="1">
            <w:r w:rsidR="00F9649B" w:rsidRPr="00C67931">
              <w:rPr>
                <w:rStyle w:val="Hyperlink"/>
                <w:noProof/>
              </w:rPr>
              <w:t>Overview of Specification</w:t>
            </w:r>
            <w:r w:rsidR="00F9649B">
              <w:rPr>
                <w:noProof/>
                <w:webHidden/>
              </w:rPr>
              <w:tab/>
            </w:r>
            <w:r w:rsidR="00F9649B">
              <w:rPr>
                <w:noProof/>
                <w:webHidden/>
              </w:rPr>
              <w:fldChar w:fldCharType="begin"/>
            </w:r>
            <w:r w:rsidR="00F9649B">
              <w:rPr>
                <w:noProof/>
                <w:webHidden/>
              </w:rPr>
              <w:instrText xml:space="preserve"> PAGEREF _Toc369094773 \h </w:instrText>
            </w:r>
            <w:r w:rsidR="00F9649B">
              <w:rPr>
                <w:noProof/>
                <w:webHidden/>
              </w:rPr>
            </w:r>
            <w:r w:rsidR="00F9649B">
              <w:rPr>
                <w:noProof/>
                <w:webHidden/>
              </w:rPr>
              <w:fldChar w:fldCharType="separate"/>
            </w:r>
            <w:r w:rsidR="00F9649B">
              <w:rPr>
                <w:noProof/>
                <w:webHidden/>
              </w:rPr>
              <w:t>2</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4" w:history="1">
            <w:r w:rsidR="00F9649B" w:rsidRPr="00C67931">
              <w:rPr>
                <w:rStyle w:val="Hyperlink"/>
                <w:noProof/>
              </w:rPr>
              <w:t>Known Errors in the Document</w:t>
            </w:r>
            <w:r w:rsidR="00F9649B">
              <w:rPr>
                <w:noProof/>
                <w:webHidden/>
              </w:rPr>
              <w:tab/>
            </w:r>
            <w:r w:rsidR="00F9649B">
              <w:rPr>
                <w:noProof/>
                <w:webHidden/>
              </w:rPr>
              <w:fldChar w:fldCharType="begin"/>
            </w:r>
            <w:r w:rsidR="00F9649B">
              <w:rPr>
                <w:noProof/>
                <w:webHidden/>
              </w:rPr>
              <w:instrText xml:space="preserve"> PAGEREF _Toc369094774 \h </w:instrText>
            </w:r>
            <w:r w:rsidR="00F9649B">
              <w:rPr>
                <w:noProof/>
                <w:webHidden/>
              </w:rPr>
            </w:r>
            <w:r w:rsidR="00F9649B">
              <w:rPr>
                <w:noProof/>
                <w:webHidden/>
              </w:rPr>
              <w:fldChar w:fldCharType="separate"/>
            </w:r>
            <w:r w:rsidR="00F9649B">
              <w:rPr>
                <w:noProof/>
                <w:webHidden/>
              </w:rPr>
              <w:t>2</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5" w:history="1">
            <w:r w:rsidR="00F9649B" w:rsidRPr="00C67931">
              <w:rPr>
                <w:rStyle w:val="Hyperlink"/>
                <w:noProof/>
              </w:rPr>
              <w:t>Document Conventions</w:t>
            </w:r>
            <w:r w:rsidR="00F9649B">
              <w:rPr>
                <w:noProof/>
                <w:webHidden/>
              </w:rPr>
              <w:tab/>
            </w:r>
            <w:r w:rsidR="00F9649B">
              <w:rPr>
                <w:noProof/>
                <w:webHidden/>
              </w:rPr>
              <w:fldChar w:fldCharType="begin"/>
            </w:r>
            <w:r w:rsidR="00F9649B">
              <w:rPr>
                <w:noProof/>
                <w:webHidden/>
              </w:rPr>
              <w:instrText xml:space="preserve"> PAGEREF _Toc369094775 \h </w:instrText>
            </w:r>
            <w:r w:rsidR="00F9649B">
              <w:rPr>
                <w:noProof/>
                <w:webHidden/>
              </w:rPr>
            </w:r>
            <w:r w:rsidR="00F9649B">
              <w:rPr>
                <w:noProof/>
                <w:webHidden/>
              </w:rPr>
              <w:fldChar w:fldCharType="separate"/>
            </w:r>
            <w:r w:rsidR="00F9649B">
              <w:rPr>
                <w:noProof/>
                <w:webHidden/>
              </w:rPr>
              <w:t>4</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6" w:history="1">
            <w:r w:rsidR="00F9649B" w:rsidRPr="00C67931">
              <w:rPr>
                <w:rStyle w:val="Hyperlink"/>
                <w:noProof/>
              </w:rPr>
              <w:t>Definitions Related to the Specification</w:t>
            </w:r>
            <w:r w:rsidR="00F9649B">
              <w:rPr>
                <w:noProof/>
                <w:webHidden/>
              </w:rPr>
              <w:tab/>
            </w:r>
            <w:r w:rsidR="00F9649B">
              <w:rPr>
                <w:noProof/>
                <w:webHidden/>
              </w:rPr>
              <w:fldChar w:fldCharType="begin"/>
            </w:r>
            <w:r w:rsidR="00F9649B">
              <w:rPr>
                <w:noProof/>
                <w:webHidden/>
              </w:rPr>
              <w:instrText xml:space="preserve"> PAGEREF _Toc369094776 \h </w:instrText>
            </w:r>
            <w:r w:rsidR="00F9649B">
              <w:rPr>
                <w:noProof/>
                <w:webHidden/>
              </w:rPr>
            </w:r>
            <w:r w:rsidR="00F9649B">
              <w:rPr>
                <w:noProof/>
                <w:webHidden/>
              </w:rPr>
              <w:fldChar w:fldCharType="separate"/>
            </w:r>
            <w:r w:rsidR="00F9649B">
              <w:rPr>
                <w:noProof/>
                <w:webHidden/>
              </w:rPr>
              <w:t>4</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7" w:history="1">
            <w:r w:rsidR="00F9649B" w:rsidRPr="00C67931">
              <w:rPr>
                <w:rStyle w:val="Hyperlink"/>
                <w:noProof/>
              </w:rPr>
              <w:t>Security Strategy</w:t>
            </w:r>
            <w:r w:rsidR="00F9649B">
              <w:rPr>
                <w:noProof/>
                <w:webHidden/>
              </w:rPr>
              <w:tab/>
            </w:r>
            <w:r w:rsidR="00F9649B">
              <w:rPr>
                <w:noProof/>
                <w:webHidden/>
              </w:rPr>
              <w:fldChar w:fldCharType="begin"/>
            </w:r>
            <w:r w:rsidR="00F9649B">
              <w:rPr>
                <w:noProof/>
                <w:webHidden/>
              </w:rPr>
              <w:instrText xml:space="preserve"> PAGEREF _Toc369094777 \h </w:instrText>
            </w:r>
            <w:r w:rsidR="00F9649B">
              <w:rPr>
                <w:noProof/>
                <w:webHidden/>
              </w:rPr>
            </w:r>
            <w:r w:rsidR="00F9649B">
              <w:rPr>
                <w:noProof/>
                <w:webHidden/>
              </w:rPr>
              <w:fldChar w:fldCharType="separate"/>
            </w:r>
            <w:r w:rsidR="00F9649B">
              <w:rPr>
                <w:noProof/>
                <w:webHidden/>
              </w:rPr>
              <w:t>6</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78" w:history="1">
            <w:r w:rsidR="00F9649B" w:rsidRPr="00C67931">
              <w:rPr>
                <w:rStyle w:val="Hyperlink"/>
                <w:noProof/>
              </w:rPr>
              <w:t>Access and Security Concepts</w:t>
            </w:r>
            <w:r w:rsidR="00F9649B">
              <w:rPr>
                <w:noProof/>
                <w:webHidden/>
              </w:rPr>
              <w:tab/>
            </w:r>
            <w:r w:rsidR="00F9649B">
              <w:rPr>
                <w:noProof/>
                <w:webHidden/>
              </w:rPr>
              <w:fldChar w:fldCharType="begin"/>
            </w:r>
            <w:r w:rsidR="00F9649B">
              <w:rPr>
                <w:noProof/>
                <w:webHidden/>
              </w:rPr>
              <w:instrText xml:space="preserve"> PAGEREF _Toc369094778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79" w:history="1">
            <w:r w:rsidR="00F9649B" w:rsidRPr="00C67931">
              <w:rPr>
                <w:rStyle w:val="Hyperlink"/>
                <w:noProof/>
              </w:rPr>
              <w:t>Password Encryption</w:t>
            </w:r>
            <w:r w:rsidR="00F9649B">
              <w:rPr>
                <w:noProof/>
                <w:webHidden/>
              </w:rPr>
              <w:tab/>
            </w:r>
            <w:r w:rsidR="00F9649B">
              <w:rPr>
                <w:noProof/>
                <w:webHidden/>
              </w:rPr>
              <w:fldChar w:fldCharType="begin"/>
            </w:r>
            <w:r w:rsidR="00F9649B">
              <w:rPr>
                <w:noProof/>
                <w:webHidden/>
              </w:rPr>
              <w:instrText xml:space="preserve"> PAGEREF _Toc369094779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0" w:history="1">
            <w:r w:rsidR="00F9649B" w:rsidRPr="00C67931">
              <w:rPr>
                <w:rStyle w:val="Hyperlink"/>
                <w:noProof/>
              </w:rPr>
              <w:t>IP Whitelisting</w:t>
            </w:r>
            <w:r w:rsidR="00F9649B">
              <w:rPr>
                <w:noProof/>
                <w:webHidden/>
              </w:rPr>
              <w:tab/>
            </w:r>
            <w:r w:rsidR="00F9649B">
              <w:rPr>
                <w:noProof/>
                <w:webHidden/>
              </w:rPr>
              <w:fldChar w:fldCharType="begin"/>
            </w:r>
            <w:r w:rsidR="00F9649B">
              <w:rPr>
                <w:noProof/>
                <w:webHidden/>
              </w:rPr>
              <w:instrText xml:space="preserve"> PAGEREF _Toc369094780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1" w:history="1">
            <w:r w:rsidR="00F9649B" w:rsidRPr="00C67931">
              <w:rPr>
                <w:rStyle w:val="Hyperlink"/>
                <w:noProof/>
              </w:rPr>
              <w:t>Request Signatures</w:t>
            </w:r>
            <w:r w:rsidR="00F9649B">
              <w:rPr>
                <w:noProof/>
                <w:webHidden/>
              </w:rPr>
              <w:tab/>
            </w:r>
            <w:r w:rsidR="00F9649B">
              <w:rPr>
                <w:noProof/>
                <w:webHidden/>
              </w:rPr>
              <w:fldChar w:fldCharType="begin"/>
            </w:r>
            <w:r w:rsidR="00F9649B">
              <w:rPr>
                <w:noProof/>
                <w:webHidden/>
              </w:rPr>
              <w:instrText xml:space="preserve"> PAGEREF _Toc369094781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2" w:history="1">
            <w:r w:rsidR="00F9649B" w:rsidRPr="00C67931">
              <w:rPr>
                <w:rStyle w:val="Hyperlink"/>
                <w:noProof/>
              </w:rPr>
              <w:t>SSL/TLS</w:t>
            </w:r>
            <w:r w:rsidR="00F9649B">
              <w:rPr>
                <w:noProof/>
                <w:webHidden/>
              </w:rPr>
              <w:tab/>
            </w:r>
            <w:r w:rsidR="00F9649B">
              <w:rPr>
                <w:noProof/>
                <w:webHidden/>
              </w:rPr>
              <w:fldChar w:fldCharType="begin"/>
            </w:r>
            <w:r w:rsidR="00F9649B">
              <w:rPr>
                <w:noProof/>
                <w:webHidden/>
              </w:rPr>
              <w:instrText xml:space="preserve"> PAGEREF _Toc369094782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3" w:history="1">
            <w:r w:rsidR="00F9649B" w:rsidRPr="00C67931">
              <w:rPr>
                <w:rStyle w:val="Hyperlink"/>
                <w:noProof/>
              </w:rPr>
              <w:t>AES</w:t>
            </w:r>
            <w:r w:rsidR="00F9649B">
              <w:rPr>
                <w:noProof/>
                <w:webHidden/>
              </w:rPr>
              <w:tab/>
            </w:r>
            <w:r w:rsidR="00F9649B">
              <w:rPr>
                <w:noProof/>
                <w:webHidden/>
              </w:rPr>
              <w:fldChar w:fldCharType="begin"/>
            </w:r>
            <w:r w:rsidR="00F9649B">
              <w:rPr>
                <w:noProof/>
                <w:webHidden/>
              </w:rPr>
              <w:instrText xml:space="preserve"> PAGEREF _Toc369094783 \h </w:instrText>
            </w:r>
            <w:r w:rsidR="00F9649B">
              <w:rPr>
                <w:noProof/>
                <w:webHidden/>
              </w:rPr>
            </w:r>
            <w:r w:rsidR="00F9649B">
              <w:rPr>
                <w:noProof/>
                <w:webHidden/>
              </w:rPr>
              <w:fldChar w:fldCharType="separate"/>
            </w:r>
            <w:r w:rsidR="00F9649B">
              <w:rPr>
                <w:noProof/>
                <w:webHidden/>
              </w:rPr>
              <w:t>7</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4" w:history="1">
            <w:r w:rsidR="00F9649B" w:rsidRPr="00C67931">
              <w:rPr>
                <w:rStyle w:val="Hyperlink"/>
                <w:noProof/>
              </w:rPr>
              <w:t>Use Standards Based Authorization, Single Sign on and Data Access Prototols</w:t>
            </w:r>
            <w:r w:rsidR="00F9649B">
              <w:rPr>
                <w:noProof/>
                <w:webHidden/>
              </w:rPr>
              <w:tab/>
            </w:r>
            <w:r w:rsidR="00F9649B">
              <w:rPr>
                <w:noProof/>
                <w:webHidden/>
              </w:rPr>
              <w:fldChar w:fldCharType="begin"/>
            </w:r>
            <w:r w:rsidR="00F9649B">
              <w:rPr>
                <w:noProof/>
                <w:webHidden/>
              </w:rPr>
              <w:instrText xml:space="preserve"> PAGEREF _Toc369094784 \h </w:instrText>
            </w:r>
            <w:r w:rsidR="00F9649B">
              <w:rPr>
                <w:noProof/>
                <w:webHidden/>
              </w:rPr>
            </w:r>
            <w:r w:rsidR="00F9649B">
              <w:rPr>
                <w:noProof/>
                <w:webHidden/>
              </w:rPr>
              <w:fldChar w:fldCharType="separate"/>
            </w:r>
            <w:r w:rsidR="00F9649B">
              <w:rPr>
                <w:noProof/>
                <w:webHidden/>
              </w:rPr>
              <w:t>8</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5" w:history="1">
            <w:r w:rsidR="00F9649B" w:rsidRPr="00C67931">
              <w:rPr>
                <w:rStyle w:val="Hyperlink"/>
                <w:noProof/>
              </w:rPr>
              <w:t>Other Best Practices</w:t>
            </w:r>
            <w:r w:rsidR="00F9649B">
              <w:rPr>
                <w:noProof/>
                <w:webHidden/>
              </w:rPr>
              <w:tab/>
            </w:r>
            <w:r w:rsidR="00F9649B">
              <w:rPr>
                <w:noProof/>
                <w:webHidden/>
              </w:rPr>
              <w:fldChar w:fldCharType="begin"/>
            </w:r>
            <w:r w:rsidR="00F9649B">
              <w:rPr>
                <w:noProof/>
                <w:webHidden/>
              </w:rPr>
              <w:instrText xml:space="preserve"> PAGEREF _Toc369094785 \h </w:instrText>
            </w:r>
            <w:r w:rsidR="00F9649B">
              <w:rPr>
                <w:noProof/>
                <w:webHidden/>
              </w:rPr>
            </w:r>
            <w:r w:rsidR="00F9649B">
              <w:rPr>
                <w:noProof/>
                <w:webHidden/>
              </w:rPr>
              <w:fldChar w:fldCharType="separate"/>
            </w:r>
            <w:r w:rsidR="00F9649B">
              <w:rPr>
                <w:noProof/>
                <w:webHidden/>
              </w:rPr>
              <w:t>8</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86" w:history="1">
            <w:r w:rsidR="00F9649B" w:rsidRPr="00C67931">
              <w:rPr>
                <w:rStyle w:val="Hyperlink"/>
                <w:noProof/>
              </w:rPr>
              <w:t>AES Message Encryption</w:t>
            </w:r>
            <w:r w:rsidR="00F9649B">
              <w:rPr>
                <w:noProof/>
                <w:webHidden/>
              </w:rPr>
              <w:tab/>
            </w:r>
            <w:r w:rsidR="00F9649B">
              <w:rPr>
                <w:noProof/>
                <w:webHidden/>
              </w:rPr>
              <w:fldChar w:fldCharType="begin"/>
            </w:r>
            <w:r w:rsidR="00F9649B">
              <w:rPr>
                <w:noProof/>
                <w:webHidden/>
              </w:rPr>
              <w:instrText xml:space="preserve"> PAGEREF _Toc369094786 \h </w:instrText>
            </w:r>
            <w:r w:rsidR="00F9649B">
              <w:rPr>
                <w:noProof/>
                <w:webHidden/>
              </w:rPr>
            </w:r>
            <w:r w:rsidR="00F9649B">
              <w:rPr>
                <w:noProof/>
                <w:webHidden/>
              </w:rPr>
              <w:fldChar w:fldCharType="separate"/>
            </w:r>
            <w:r w:rsidR="00F9649B">
              <w:rPr>
                <w:noProof/>
                <w:webHidden/>
              </w:rPr>
              <w:t>9</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7" w:history="1">
            <w:r w:rsidR="00F9649B" w:rsidRPr="00C67931">
              <w:rPr>
                <w:rStyle w:val="Hyperlink"/>
                <w:noProof/>
              </w:rPr>
              <w:t>AES/REST Message Flow - Assymmetric (JWE Assymetric Method – Example below)</w:t>
            </w:r>
            <w:r w:rsidR="00F9649B">
              <w:rPr>
                <w:noProof/>
                <w:webHidden/>
              </w:rPr>
              <w:tab/>
            </w:r>
            <w:r w:rsidR="00F9649B">
              <w:rPr>
                <w:noProof/>
                <w:webHidden/>
              </w:rPr>
              <w:fldChar w:fldCharType="begin"/>
            </w:r>
            <w:r w:rsidR="00F9649B">
              <w:rPr>
                <w:noProof/>
                <w:webHidden/>
              </w:rPr>
              <w:instrText xml:space="preserve"> PAGEREF _Toc369094787 \h </w:instrText>
            </w:r>
            <w:r w:rsidR="00F9649B">
              <w:rPr>
                <w:noProof/>
                <w:webHidden/>
              </w:rPr>
            </w:r>
            <w:r w:rsidR="00F9649B">
              <w:rPr>
                <w:noProof/>
                <w:webHidden/>
              </w:rPr>
              <w:fldChar w:fldCharType="separate"/>
            </w:r>
            <w:r w:rsidR="00F9649B">
              <w:rPr>
                <w:noProof/>
                <w:webHidden/>
              </w:rPr>
              <w:t>11</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8" w:history="1">
            <w:r w:rsidR="00F9649B" w:rsidRPr="00C67931">
              <w:rPr>
                <w:rStyle w:val="Hyperlink"/>
                <w:noProof/>
              </w:rPr>
              <w:t>AES/REST Message Flow – SymMetric (JWE Symmetric Method)</w:t>
            </w:r>
            <w:r w:rsidR="00F9649B">
              <w:rPr>
                <w:noProof/>
                <w:webHidden/>
              </w:rPr>
              <w:tab/>
            </w:r>
            <w:r w:rsidR="00F9649B">
              <w:rPr>
                <w:noProof/>
                <w:webHidden/>
              </w:rPr>
              <w:fldChar w:fldCharType="begin"/>
            </w:r>
            <w:r w:rsidR="00F9649B">
              <w:rPr>
                <w:noProof/>
                <w:webHidden/>
              </w:rPr>
              <w:instrText xml:space="preserve"> PAGEREF _Toc369094788 \h </w:instrText>
            </w:r>
            <w:r w:rsidR="00F9649B">
              <w:rPr>
                <w:noProof/>
                <w:webHidden/>
              </w:rPr>
            </w:r>
            <w:r w:rsidR="00F9649B">
              <w:rPr>
                <w:noProof/>
                <w:webHidden/>
              </w:rPr>
              <w:fldChar w:fldCharType="separate"/>
            </w:r>
            <w:r w:rsidR="00F9649B">
              <w:rPr>
                <w:noProof/>
                <w:webHidden/>
              </w:rPr>
              <w:t>12</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89" w:history="1">
            <w:r w:rsidR="00F9649B" w:rsidRPr="00C67931">
              <w:rPr>
                <w:rStyle w:val="Hyperlink"/>
                <w:noProof/>
              </w:rPr>
              <w:t>AES/XML Message Flow – Assymmetric (used By SAML)</w:t>
            </w:r>
            <w:r w:rsidR="00F9649B">
              <w:rPr>
                <w:noProof/>
                <w:webHidden/>
              </w:rPr>
              <w:tab/>
            </w:r>
            <w:r w:rsidR="00F9649B">
              <w:rPr>
                <w:noProof/>
                <w:webHidden/>
              </w:rPr>
              <w:fldChar w:fldCharType="begin"/>
            </w:r>
            <w:r w:rsidR="00F9649B">
              <w:rPr>
                <w:noProof/>
                <w:webHidden/>
              </w:rPr>
              <w:instrText xml:space="preserve"> PAGEREF _Toc369094789 \h </w:instrText>
            </w:r>
            <w:r w:rsidR="00F9649B">
              <w:rPr>
                <w:noProof/>
                <w:webHidden/>
              </w:rPr>
            </w:r>
            <w:r w:rsidR="00F9649B">
              <w:rPr>
                <w:noProof/>
                <w:webHidden/>
              </w:rPr>
              <w:fldChar w:fldCharType="separate"/>
            </w:r>
            <w:r w:rsidR="00F9649B">
              <w:rPr>
                <w:noProof/>
                <w:webHidden/>
              </w:rPr>
              <w:t>13</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0" w:history="1">
            <w:r w:rsidR="00F9649B" w:rsidRPr="00C67931">
              <w:rPr>
                <w:rStyle w:val="Hyperlink"/>
                <w:noProof/>
              </w:rPr>
              <w:t>AES/XML Message Flow - symmetric</w:t>
            </w:r>
            <w:r w:rsidR="00F9649B">
              <w:rPr>
                <w:noProof/>
                <w:webHidden/>
              </w:rPr>
              <w:tab/>
            </w:r>
            <w:r w:rsidR="00F9649B">
              <w:rPr>
                <w:noProof/>
                <w:webHidden/>
              </w:rPr>
              <w:fldChar w:fldCharType="begin"/>
            </w:r>
            <w:r w:rsidR="00F9649B">
              <w:rPr>
                <w:noProof/>
                <w:webHidden/>
              </w:rPr>
              <w:instrText xml:space="preserve"> PAGEREF _Toc369094790 \h </w:instrText>
            </w:r>
            <w:r w:rsidR="00F9649B">
              <w:rPr>
                <w:noProof/>
                <w:webHidden/>
              </w:rPr>
            </w:r>
            <w:r w:rsidR="00F9649B">
              <w:rPr>
                <w:noProof/>
                <w:webHidden/>
              </w:rPr>
              <w:fldChar w:fldCharType="separate"/>
            </w:r>
            <w:r w:rsidR="00F9649B">
              <w:rPr>
                <w:noProof/>
                <w:webHidden/>
              </w:rPr>
              <w:t>14</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1" w:history="1">
            <w:r w:rsidR="00F9649B" w:rsidRPr="00C67931">
              <w:rPr>
                <w:rStyle w:val="Hyperlink"/>
                <w:noProof/>
              </w:rPr>
              <w:t>Example AES-Asymmetric JSON Request (JWE – JSON Web Encryption)</w:t>
            </w:r>
            <w:r w:rsidR="00F9649B">
              <w:rPr>
                <w:noProof/>
                <w:webHidden/>
              </w:rPr>
              <w:tab/>
            </w:r>
            <w:r w:rsidR="00F9649B">
              <w:rPr>
                <w:noProof/>
                <w:webHidden/>
              </w:rPr>
              <w:fldChar w:fldCharType="begin"/>
            </w:r>
            <w:r w:rsidR="00F9649B">
              <w:rPr>
                <w:noProof/>
                <w:webHidden/>
              </w:rPr>
              <w:instrText xml:space="preserve"> PAGEREF _Toc369094791 \h </w:instrText>
            </w:r>
            <w:r w:rsidR="00F9649B">
              <w:rPr>
                <w:noProof/>
                <w:webHidden/>
              </w:rPr>
            </w:r>
            <w:r w:rsidR="00F9649B">
              <w:rPr>
                <w:noProof/>
                <w:webHidden/>
              </w:rPr>
              <w:fldChar w:fldCharType="separate"/>
            </w:r>
            <w:r w:rsidR="00F9649B">
              <w:rPr>
                <w:noProof/>
                <w:webHidden/>
              </w:rPr>
              <w:t>15</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792" w:history="1">
            <w:r w:rsidR="00F9649B" w:rsidRPr="00C67931">
              <w:rPr>
                <w:rStyle w:val="Hyperlink"/>
                <w:noProof/>
              </w:rPr>
              <w:t>SSO Best Practices</w:t>
            </w:r>
            <w:r w:rsidR="00F9649B">
              <w:rPr>
                <w:noProof/>
                <w:webHidden/>
              </w:rPr>
              <w:tab/>
            </w:r>
            <w:r w:rsidR="00F9649B">
              <w:rPr>
                <w:noProof/>
                <w:webHidden/>
              </w:rPr>
              <w:fldChar w:fldCharType="begin"/>
            </w:r>
            <w:r w:rsidR="00F9649B">
              <w:rPr>
                <w:noProof/>
                <w:webHidden/>
              </w:rPr>
              <w:instrText xml:space="preserve"> PAGEREF _Toc369094792 \h </w:instrText>
            </w:r>
            <w:r w:rsidR="00F9649B">
              <w:rPr>
                <w:noProof/>
                <w:webHidden/>
              </w:rPr>
            </w:r>
            <w:r w:rsidR="00F9649B">
              <w:rPr>
                <w:noProof/>
                <w:webHidden/>
              </w:rPr>
              <w:fldChar w:fldCharType="separate"/>
            </w:r>
            <w:r w:rsidR="00F9649B">
              <w:rPr>
                <w:noProof/>
                <w:webHidden/>
              </w:rPr>
              <w:t>16</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3" w:history="1">
            <w:r w:rsidR="00F9649B" w:rsidRPr="00C67931">
              <w:rPr>
                <w:rStyle w:val="Hyperlink"/>
                <w:noProof/>
              </w:rPr>
              <w:t>SSO Overview</w:t>
            </w:r>
            <w:r w:rsidR="00F9649B">
              <w:rPr>
                <w:noProof/>
                <w:webHidden/>
              </w:rPr>
              <w:tab/>
            </w:r>
            <w:r w:rsidR="00F9649B">
              <w:rPr>
                <w:noProof/>
                <w:webHidden/>
              </w:rPr>
              <w:fldChar w:fldCharType="begin"/>
            </w:r>
            <w:r w:rsidR="00F9649B">
              <w:rPr>
                <w:noProof/>
                <w:webHidden/>
              </w:rPr>
              <w:instrText xml:space="preserve"> PAGEREF _Toc369094793 \h </w:instrText>
            </w:r>
            <w:r w:rsidR="00F9649B">
              <w:rPr>
                <w:noProof/>
                <w:webHidden/>
              </w:rPr>
            </w:r>
            <w:r w:rsidR="00F9649B">
              <w:rPr>
                <w:noProof/>
                <w:webHidden/>
              </w:rPr>
              <w:fldChar w:fldCharType="separate"/>
            </w:r>
            <w:r w:rsidR="00F9649B">
              <w:rPr>
                <w:noProof/>
                <w:webHidden/>
              </w:rPr>
              <w:t>16</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4" w:history="1">
            <w:r w:rsidR="00F9649B" w:rsidRPr="00C67931">
              <w:rPr>
                <w:rStyle w:val="Hyperlink"/>
                <w:noProof/>
              </w:rPr>
              <w:t>OAuth, SAML, OpenID</w:t>
            </w:r>
            <w:r w:rsidR="00F9649B">
              <w:rPr>
                <w:noProof/>
                <w:webHidden/>
              </w:rPr>
              <w:tab/>
            </w:r>
            <w:r w:rsidR="00F9649B">
              <w:rPr>
                <w:noProof/>
                <w:webHidden/>
              </w:rPr>
              <w:fldChar w:fldCharType="begin"/>
            </w:r>
            <w:r w:rsidR="00F9649B">
              <w:rPr>
                <w:noProof/>
                <w:webHidden/>
              </w:rPr>
              <w:instrText xml:space="preserve"> PAGEREF _Toc369094794 \h </w:instrText>
            </w:r>
            <w:r w:rsidR="00F9649B">
              <w:rPr>
                <w:noProof/>
                <w:webHidden/>
              </w:rPr>
            </w:r>
            <w:r w:rsidR="00F9649B">
              <w:rPr>
                <w:noProof/>
                <w:webHidden/>
              </w:rPr>
              <w:fldChar w:fldCharType="separate"/>
            </w:r>
            <w:r w:rsidR="00F9649B">
              <w:rPr>
                <w:noProof/>
                <w:webHidden/>
              </w:rPr>
              <w:t>18</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5" w:history="1">
            <w:r w:rsidR="00F9649B" w:rsidRPr="00C67931">
              <w:rPr>
                <w:rStyle w:val="Hyperlink"/>
                <w:noProof/>
              </w:rPr>
              <w:t>OAuth 2.0 Authorization Model Overview</w:t>
            </w:r>
            <w:r w:rsidR="00F9649B">
              <w:rPr>
                <w:noProof/>
                <w:webHidden/>
              </w:rPr>
              <w:tab/>
            </w:r>
            <w:r w:rsidR="00F9649B">
              <w:rPr>
                <w:noProof/>
                <w:webHidden/>
              </w:rPr>
              <w:fldChar w:fldCharType="begin"/>
            </w:r>
            <w:r w:rsidR="00F9649B">
              <w:rPr>
                <w:noProof/>
                <w:webHidden/>
              </w:rPr>
              <w:instrText xml:space="preserve"> PAGEREF _Toc369094795 \h </w:instrText>
            </w:r>
            <w:r w:rsidR="00F9649B">
              <w:rPr>
                <w:noProof/>
                <w:webHidden/>
              </w:rPr>
            </w:r>
            <w:r w:rsidR="00F9649B">
              <w:rPr>
                <w:noProof/>
                <w:webHidden/>
              </w:rPr>
              <w:fldChar w:fldCharType="separate"/>
            </w:r>
            <w:r w:rsidR="00F9649B">
              <w:rPr>
                <w:noProof/>
                <w:webHidden/>
              </w:rPr>
              <w:t>18</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6" w:history="1">
            <w:r w:rsidR="00F9649B" w:rsidRPr="00C67931">
              <w:rPr>
                <w:rStyle w:val="Hyperlink"/>
                <w:noProof/>
              </w:rPr>
              <w:t>Openid 2.0 Authentication  Overview</w:t>
            </w:r>
            <w:r w:rsidR="00F9649B">
              <w:rPr>
                <w:noProof/>
                <w:webHidden/>
              </w:rPr>
              <w:tab/>
            </w:r>
            <w:r w:rsidR="00F9649B">
              <w:rPr>
                <w:noProof/>
                <w:webHidden/>
              </w:rPr>
              <w:fldChar w:fldCharType="begin"/>
            </w:r>
            <w:r w:rsidR="00F9649B">
              <w:rPr>
                <w:noProof/>
                <w:webHidden/>
              </w:rPr>
              <w:instrText xml:space="preserve"> PAGEREF _Toc369094796 \h </w:instrText>
            </w:r>
            <w:r w:rsidR="00F9649B">
              <w:rPr>
                <w:noProof/>
                <w:webHidden/>
              </w:rPr>
            </w:r>
            <w:r w:rsidR="00F9649B">
              <w:rPr>
                <w:noProof/>
                <w:webHidden/>
              </w:rPr>
              <w:fldChar w:fldCharType="separate"/>
            </w:r>
            <w:r w:rsidR="00F9649B">
              <w:rPr>
                <w:noProof/>
                <w:webHidden/>
              </w:rPr>
              <w:t>19</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7" w:history="1">
            <w:r w:rsidR="00F9649B" w:rsidRPr="00C67931">
              <w:rPr>
                <w:rStyle w:val="Hyperlink"/>
                <w:noProof/>
              </w:rPr>
              <w:t>SAML 2.0 SSO Model Overview</w:t>
            </w:r>
            <w:r w:rsidR="00F9649B">
              <w:rPr>
                <w:noProof/>
                <w:webHidden/>
              </w:rPr>
              <w:tab/>
            </w:r>
            <w:r w:rsidR="00F9649B">
              <w:rPr>
                <w:noProof/>
                <w:webHidden/>
              </w:rPr>
              <w:fldChar w:fldCharType="begin"/>
            </w:r>
            <w:r w:rsidR="00F9649B">
              <w:rPr>
                <w:noProof/>
                <w:webHidden/>
              </w:rPr>
              <w:instrText xml:space="preserve"> PAGEREF _Toc369094797 \h </w:instrText>
            </w:r>
            <w:r w:rsidR="00F9649B">
              <w:rPr>
                <w:noProof/>
                <w:webHidden/>
              </w:rPr>
            </w:r>
            <w:r w:rsidR="00F9649B">
              <w:rPr>
                <w:noProof/>
                <w:webHidden/>
              </w:rPr>
              <w:fldChar w:fldCharType="separate"/>
            </w:r>
            <w:r w:rsidR="00F9649B">
              <w:rPr>
                <w:noProof/>
                <w:webHidden/>
              </w:rPr>
              <w:t>20</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8" w:history="1">
            <w:r w:rsidR="00F9649B" w:rsidRPr="00C67931">
              <w:rPr>
                <w:rStyle w:val="Hyperlink"/>
                <w:noProof/>
              </w:rPr>
              <w:t>SSO Use Case Overview</w:t>
            </w:r>
            <w:r w:rsidR="00F9649B">
              <w:rPr>
                <w:noProof/>
                <w:webHidden/>
              </w:rPr>
              <w:tab/>
            </w:r>
            <w:r w:rsidR="00F9649B">
              <w:rPr>
                <w:noProof/>
                <w:webHidden/>
              </w:rPr>
              <w:fldChar w:fldCharType="begin"/>
            </w:r>
            <w:r w:rsidR="00F9649B">
              <w:rPr>
                <w:noProof/>
                <w:webHidden/>
              </w:rPr>
              <w:instrText xml:space="preserve"> PAGEREF _Toc369094798 \h </w:instrText>
            </w:r>
            <w:r w:rsidR="00F9649B">
              <w:rPr>
                <w:noProof/>
                <w:webHidden/>
              </w:rPr>
            </w:r>
            <w:r w:rsidR="00F9649B">
              <w:rPr>
                <w:noProof/>
                <w:webHidden/>
              </w:rPr>
              <w:fldChar w:fldCharType="separate"/>
            </w:r>
            <w:r w:rsidR="00F9649B">
              <w:rPr>
                <w:noProof/>
                <w:webHidden/>
              </w:rPr>
              <w:t>20</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799" w:history="1">
            <w:r w:rsidR="00F9649B" w:rsidRPr="00C67931">
              <w:rPr>
                <w:rStyle w:val="Hyperlink"/>
                <w:noProof/>
              </w:rPr>
              <w:t>Use case 1: Resource Provider Initiated SSO with OAuth (Authorization Code Grant Type) and OpenID Connect (Authorization Code Grant Type)</w:t>
            </w:r>
            <w:r w:rsidR="00F9649B">
              <w:rPr>
                <w:noProof/>
                <w:webHidden/>
              </w:rPr>
              <w:tab/>
            </w:r>
            <w:r w:rsidR="00F9649B">
              <w:rPr>
                <w:noProof/>
                <w:webHidden/>
              </w:rPr>
              <w:fldChar w:fldCharType="begin"/>
            </w:r>
            <w:r w:rsidR="00F9649B">
              <w:rPr>
                <w:noProof/>
                <w:webHidden/>
              </w:rPr>
              <w:instrText xml:space="preserve"> PAGEREF _Toc369094799 \h </w:instrText>
            </w:r>
            <w:r w:rsidR="00F9649B">
              <w:rPr>
                <w:noProof/>
                <w:webHidden/>
              </w:rPr>
            </w:r>
            <w:r w:rsidR="00F9649B">
              <w:rPr>
                <w:noProof/>
                <w:webHidden/>
              </w:rPr>
              <w:fldChar w:fldCharType="separate"/>
            </w:r>
            <w:r w:rsidR="00F9649B">
              <w:rPr>
                <w:noProof/>
                <w:webHidden/>
              </w:rPr>
              <w:t>21</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0" w:history="1">
            <w:r w:rsidR="00F9649B" w:rsidRPr="00C67931">
              <w:rPr>
                <w:rStyle w:val="Hyperlink"/>
                <w:noProof/>
              </w:rPr>
              <w:t>Use case 2: Resource Provider Initiated SSO with OAuth (Authorization Code Grant Type) and SAML 2.0 (Web Browser SSO Profile)</w:t>
            </w:r>
            <w:r w:rsidR="00F9649B">
              <w:rPr>
                <w:noProof/>
                <w:webHidden/>
              </w:rPr>
              <w:tab/>
            </w:r>
            <w:r w:rsidR="00F9649B">
              <w:rPr>
                <w:noProof/>
                <w:webHidden/>
              </w:rPr>
              <w:fldChar w:fldCharType="begin"/>
            </w:r>
            <w:r w:rsidR="00F9649B">
              <w:rPr>
                <w:noProof/>
                <w:webHidden/>
              </w:rPr>
              <w:instrText xml:space="preserve"> PAGEREF _Toc369094800 \h </w:instrText>
            </w:r>
            <w:r w:rsidR="00F9649B">
              <w:rPr>
                <w:noProof/>
                <w:webHidden/>
              </w:rPr>
            </w:r>
            <w:r w:rsidR="00F9649B">
              <w:rPr>
                <w:noProof/>
                <w:webHidden/>
              </w:rPr>
              <w:fldChar w:fldCharType="separate"/>
            </w:r>
            <w:r w:rsidR="00F9649B">
              <w:rPr>
                <w:noProof/>
                <w:webHidden/>
              </w:rPr>
              <w:t>25</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1" w:history="1">
            <w:r w:rsidR="00F9649B" w:rsidRPr="00C67931">
              <w:rPr>
                <w:rStyle w:val="Hyperlink"/>
                <w:noProof/>
              </w:rPr>
              <w:t>Use case 3: Client Application Initiated SSO with OAuth (JWT Bearer Token Grant Type)</w:t>
            </w:r>
            <w:r w:rsidR="00F9649B">
              <w:rPr>
                <w:noProof/>
                <w:webHidden/>
              </w:rPr>
              <w:tab/>
            </w:r>
            <w:r w:rsidR="00F9649B">
              <w:rPr>
                <w:noProof/>
                <w:webHidden/>
              </w:rPr>
              <w:fldChar w:fldCharType="begin"/>
            </w:r>
            <w:r w:rsidR="00F9649B">
              <w:rPr>
                <w:noProof/>
                <w:webHidden/>
              </w:rPr>
              <w:instrText xml:space="preserve"> PAGEREF _Toc369094801 \h </w:instrText>
            </w:r>
            <w:r w:rsidR="00F9649B">
              <w:rPr>
                <w:noProof/>
                <w:webHidden/>
              </w:rPr>
            </w:r>
            <w:r w:rsidR="00F9649B">
              <w:rPr>
                <w:noProof/>
                <w:webHidden/>
              </w:rPr>
              <w:fldChar w:fldCharType="separate"/>
            </w:r>
            <w:r w:rsidR="00F9649B">
              <w:rPr>
                <w:noProof/>
                <w:webHidden/>
              </w:rPr>
              <w:t>28</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2" w:history="1">
            <w:r w:rsidR="00F9649B" w:rsidRPr="00C67931">
              <w:rPr>
                <w:rStyle w:val="Hyperlink"/>
                <w:noProof/>
              </w:rPr>
              <w:t>Use case 4: Client Application Initiated SSO with OAuth (SAML Bearer Assertion Grant Type)</w:t>
            </w:r>
            <w:r w:rsidR="00F9649B">
              <w:rPr>
                <w:noProof/>
                <w:webHidden/>
              </w:rPr>
              <w:tab/>
            </w:r>
            <w:r w:rsidR="00F9649B">
              <w:rPr>
                <w:noProof/>
                <w:webHidden/>
              </w:rPr>
              <w:fldChar w:fldCharType="begin"/>
            </w:r>
            <w:r w:rsidR="00F9649B">
              <w:rPr>
                <w:noProof/>
                <w:webHidden/>
              </w:rPr>
              <w:instrText xml:space="preserve"> PAGEREF _Toc369094802 \h </w:instrText>
            </w:r>
            <w:r w:rsidR="00F9649B">
              <w:rPr>
                <w:noProof/>
                <w:webHidden/>
              </w:rPr>
            </w:r>
            <w:r w:rsidR="00F9649B">
              <w:rPr>
                <w:noProof/>
                <w:webHidden/>
              </w:rPr>
              <w:fldChar w:fldCharType="separate"/>
            </w:r>
            <w:r w:rsidR="00F9649B">
              <w:rPr>
                <w:noProof/>
                <w:webHidden/>
              </w:rPr>
              <w:t>30</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3" w:history="1">
            <w:r w:rsidR="00F9649B" w:rsidRPr="00C67931">
              <w:rPr>
                <w:rStyle w:val="Hyperlink"/>
                <w:noProof/>
              </w:rPr>
              <w:t>Use case 5: OAuth 2.0 Access Control using Client Credentials Grant Type</w:t>
            </w:r>
            <w:r w:rsidR="00F9649B">
              <w:rPr>
                <w:noProof/>
                <w:webHidden/>
              </w:rPr>
              <w:tab/>
            </w:r>
            <w:r w:rsidR="00F9649B">
              <w:rPr>
                <w:noProof/>
                <w:webHidden/>
              </w:rPr>
              <w:fldChar w:fldCharType="begin"/>
            </w:r>
            <w:r w:rsidR="00F9649B">
              <w:rPr>
                <w:noProof/>
                <w:webHidden/>
              </w:rPr>
              <w:instrText xml:space="preserve"> PAGEREF _Toc369094803 \h </w:instrText>
            </w:r>
            <w:r w:rsidR="00F9649B">
              <w:rPr>
                <w:noProof/>
                <w:webHidden/>
              </w:rPr>
            </w:r>
            <w:r w:rsidR="00F9649B">
              <w:rPr>
                <w:noProof/>
                <w:webHidden/>
              </w:rPr>
              <w:fldChar w:fldCharType="separate"/>
            </w:r>
            <w:r w:rsidR="00F9649B">
              <w:rPr>
                <w:noProof/>
                <w:webHidden/>
              </w:rPr>
              <w:t>32</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4" w:history="1">
            <w:r w:rsidR="00F9649B" w:rsidRPr="00C67931">
              <w:rPr>
                <w:rStyle w:val="Hyperlink"/>
                <w:noProof/>
              </w:rPr>
              <w:t>Use case 6: SAML: Identity Provider Initiated SSO with REDIRECT</w:t>
            </w:r>
            <w:r w:rsidR="00F9649B">
              <w:rPr>
                <w:noProof/>
                <w:webHidden/>
              </w:rPr>
              <w:tab/>
            </w:r>
            <w:r w:rsidR="00F9649B">
              <w:rPr>
                <w:noProof/>
                <w:webHidden/>
              </w:rPr>
              <w:fldChar w:fldCharType="begin"/>
            </w:r>
            <w:r w:rsidR="00F9649B">
              <w:rPr>
                <w:noProof/>
                <w:webHidden/>
              </w:rPr>
              <w:instrText xml:space="preserve"> PAGEREF _Toc369094804 \h </w:instrText>
            </w:r>
            <w:r w:rsidR="00F9649B">
              <w:rPr>
                <w:noProof/>
                <w:webHidden/>
              </w:rPr>
            </w:r>
            <w:r w:rsidR="00F9649B">
              <w:rPr>
                <w:noProof/>
                <w:webHidden/>
              </w:rPr>
              <w:fldChar w:fldCharType="separate"/>
            </w:r>
            <w:r w:rsidR="00F9649B">
              <w:rPr>
                <w:noProof/>
                <w:webHidden/>
              </w:rPr>
              <w:t>33</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5" w:history="1">
            <w:r w:rsidR="00F9649B" w:rsidRPr="00C67931">
              <w:rPr>
                <w:rStyle w:val="Hyperlink"/>
                <w:noProof/>
              </w:rPr>
              <w:t>Manage user identities with SCIM</w:t>
            </w:r>
            <w:r w:rsidR="00F9649B">
              <w:rPr>
                <w:noProof/>
                <w:webHidden/>
              </w:rPr>
              <w:tab/>
            </w:r>
            <w:r w:rsidR="00F9649B">
              <w:rPr>
                <w:noProof/>
                <w:webHidden/>
              </w:rPr>
              <w:fldChar w:fldCharType="begin"/>
            </w:r>
            <w:r w:rsidR="00F9649B">
              <w:rPr>
                <w:noProof/>
                <w:webHidden/>
              </w:rPr>
              <w:instrText xml:space="preserve"> PAGEREF _Toc369094805 \h </w:instrText>
            </w:r>
            <w:r w:rsidR="00F9649B">
              <w:rPr>
                <w:noProof/>
                <w:webHidden/>
              </w:rPr>
            </w:r>
            <w:r w:rsidR="00F9649B">
              <w:rPr>
                <w:noProof/>
                <w:webHidden/>
              </w:rPr>
              <w:fldChar w:fldCharType="separate"/>
            </w:r>
            <w:r w:rsidR="00F9649B">
              <w:rPr>
                <w:noProof/>
                <w:webHidden/>
              </w:rPr>
              <w:t>35</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6" w:history="1">
            <w:r w:rsidR="00F9649B" w:rsidRPr="00C67931">
              <w:rPr>
                <w:rStyle w:val="Hyperlink"/>
                <w:noProof/>
              </w:rPr>
              <w:t>SCIM use case 1: First Time Interactions From A CUFX client to Typical SSO App with Client App</w:t>
            </w:r>
            <w:r w:rsidR="00F9649B">
              <w:rPr>
                <w:noProof/>
                <w:webHidden/>
              </w:rPr>
              <w:tab/>
            </w:r>
            <w:r w:rsidR="00F9649B">
              <w:rPr>
                <w:noProof/>
                <w:webHidden/>
              </w:rPr>
              <w:fldChar w:fldCharType="begin"/>
            </w:r>
            <w:r w:rsidR="00F9649B">
              <w:rPr>
                <w:noProof/>
                <w:webHidden/>
              </w:rPr>
              <w:instrText xml:space="preserve"> PAGEREF _Toc369094806 \h </w:instrText>
            </w:r>
            <w:r w:rsidR="00F9649B">
              <w:rPr>
                <w:noProof/>
                <w:webHidden/>
              </w:rPr>
            </w:r>
            <w:r w:rsidR="00F9649B">
              <w:rPr>
                <w:noProof/>
                <w:webHidden/>
              </w:rPr>
              <w:fldChar w:fldCharType="separate"/>
            </w:r>
            <w:r w:rsidR="00F9649B">
              <w:rPr>
                <w:noProof/>
                <w:webHidden/>
              </w:rPr>
              <w:t>35</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7" w:history="1">
            <w:r w:rsidR="00F9649B" w:rsidRPr="00C67931">
              <w:rPr>
                <w:rStyle w:val="Hyperlink"/>
                <w:noProof/>
              </w:rPr>
              <w:t>SCIM use case 2: Subsequent Interactions From A CUFX client to SSO App (With Client App Retreiving Security Token)</w:t>
            </w:r>
            <w:r w:rsidR="00F9649B">
              <w:rPr>
                <w:noProof/>
                <w:webHidden/>
              </w:rPr>
              <w:tab/>
            </w:r>
            <w:r w:rsidR="00F9649B">
              <w:rPr>
                <w:noProof/>
                <w:webHidden/>
              </w:rPr>
              <w:fldChar w:fldCharType="begin"/>
            </w:r>
            <w:r w:rsidR="00F9649B">
              <w:rPr>
                <w:noProof/>
                <w:webHidden/>
              </w:rPr>
              <w:instrText xml:space="preserve"> PAGEREF _Toc369094807 \h </w:instrText>
            </w:r>
            <w:r w:rsidR="00F9649B">
              <w:rPr>
                <w:noProof/>
                <w:webHidden/>
              </w:rPr>
            </w:r>
            <w:r w:rsidR="00F9649B">
              <w:rPr>
                <w:noProof/>
                <w:webHidden/>
              </w:rPr>
              <w:fldChar w:fldCharType="separate"/>
            </w:r>
            <w:r w:rsidR="00F9649B">
              <w:rPr>
                <w:noProof/>
                <w:webHidden/>
              </w:rPr>
              <w:t>38</w:t>
            </w:r>
            <w:r w:rsidR="00F9649B">
              <w:rPr>
                <w:noProof/>
                <w:webHidden/>
              </w:rPr>
              <w:fldChar w:fldCharType="end"/>
            </w:r>
          </w:hyperlink>
        </w:p>
        <w:p w:rsidR="00F9649B" w:rsidRDefault="00A76EE2">
          <w:pPr>
            <w:pStyle w:val="TOC2"/>
            <w:tabs>
              <w:tab w:val="right" w:leader="dot" w:pos="9350"/>
            </w:tabs>
            <w:rPr>
              <w:noProof/>
              <w:sz w:val="22"/>
              <w:szCs w:val="22"/>
            </w:rPr>
          </w:pPr>
          <w:hyperlink w:anchor="_Toc369094808" w:history="1">
            <w:r w:rsidR="00F9649B" w:rsidRPr="00C67931">
              <w:rPr>
                <w:rStyle w:val="Hyperlink"/>
                <w:noProof/>
              </w:rPr>
              <w:t>SSO User using SCIM idenity mangement</w:t>
            </w:r>
            <w:r w:rsidR="00F9649B">
              <w:rPr>
                <w:noProof/>
                <w:webHidden/>
              </w:rPr>
              <w:tab/>
            </w:r>
            <w:r w:rsidR="00F9649B">
              <w:rPr>
                <w:noProof/>
                <w:webHidden/>
              </w:rPr>
              <w:fldChar w:fldCharType="begin"/>
            </w:r>
            <w:r w:rsidR="00F9649B">
              <w:rPr>
                <w:noProof/>
                <w:webHidden/>
              </w:rPr>
              <w:instrText xml:space="preserve"> PAGEREF _Toc369094808 \h </w:instrText>
            </w:r>
            <w:r w:rsidR="00F9649B">
              <w:rPr>
                <w:noProof/>
                <w:webHidden/>
              </w:rPr>
            </w:r>
            <w:r w:rsidR="00F9649B">
              <w:rPr>
                <w:noProof/>
                <w:webHidden/>
              </w:rPr>
              <w:fldChar w:fldCharType="separate"/>
            </w:r>
            <w:r w:rsidR="00F9649B">
              <w:rPr>
                <w:noProof/>
                <w:webHidden/>
              </w:rPr>
              <w:t>41</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809" w:history="1">
            <w:r w:rsidR="00F9649B" w:rsidRPr="00C67931">
              <w:rPr>
                <w:rStyle w:val="Hyperlink"/>
                <w:noProof/>
              </w:rPr>
              <w:t>General Error handling For All Services</w:t>
            </w:r>
            <w:r w:rsidR="00F9649B">
              <w:rPr>
                <w:noProof/>
                <w:webHidden/>
              </w:rPr>
              <w:tab/>
            </w:r>
            <w:r w:rsidR="00F9649B">
              <w:rPr>
                <w:noProof/>
                <w:webHidden/>
              </w:rPr>
              <w:fldChar w:fldCharType="begin"/>
            </w:r>
            <w:r w:rsidR="00F9649B">
              <w:rPr>
                <w:noProof/>
                <w:webHidden/>
              </w:rPr>
              <w:instrText xml:space="preserve"> PAGEREF _Toc369094809 \h </w:instrText>
            </w:r>
            <w:r w:rsidR="00F9649B">
              <w:rPr>
                <w:noProof/>
                <w:webHidden/>
              </w:rPr>
            </w:r>
            <w:r w:rsidR="00F9649B">
              <w:rPr>
                <w:noProof/>
                <w:webHidden/>
              </w:rPr>
              <w:fldChar w:fldCharType="separate"/>
            </w:r>
            <w:r w:rsidR="00F9649B">
              <w:rPr>
                <w:noProof/>
                <w:webHidden/>
              </w:rPr>
              <w:t>44</w:t>
            </w:r>
            <w:r w:rsidR="00F9649B">
              <w:rPr>
                <w:noProof/>
                <w:webHidden/>
              </w:rPr>
              <w:fldChar w:fldCharType="end"/>
            </w:r>
          </w:hyperlink>
        </w:p>
        <w:p w:rsidR="00F9649B" w:rsidRDefault="00A76EE2">
          <w:pPr>
            <w:pStyle w:val="TOC1"/>
            <w:tabs>
              <w:tab w:val="right" w:leader="dot" w:pos="9350"/>
            </w:tabs>
            <w:rPr>
              <w:noProof/>
              <w:sz w:val="22"/>
              <w:szCs w:val="22"/>
            </w:rPr>
          </w:pPr>
          <w:hyperlink w:anchor="_Toc369094810" w:history="1">
            <w:r w:rsidR="00F9649B" w:rsidRPr="00C67931">
              <w:rPr>
                <w:rStyle w:val="Hyperlink"/>
                <w:noProof/>
              </w:rPr>
              <w:t>Bibliography</w:t>
            </w:r>
            <w:r w:rsidR="00F9649B">
              <w:rPr>
                <w:noProof/>
                <w:webHidden/>
              </w:rPr>
              <w:tab/>
            </w:r>
            <w:r w:rsidR="00F9649B">
              <w:rPr>
                <w:noProof/>
                <w:webHidden/>
              </w:rPr>
              <w:fldChar w:fldCharType="begin"/>
            </w:r>
            <w:r w:rsidR="00F9649B">
              <w:rPr>
                <w:noProof/>
                <w:webHidden/>
              </w:rPr>
              <w:instrText xml:space="preserve"> PAGEREF _Toc369094810 \h </w:instrText>
            </w:r>
            <w:r w:rsidR="00F9649B">
              <w:rPr>
                <w:noProof/>
                <w:webHidden/>
              </w:rPr>
            </w:r>
            <w:r w:rsidR="00F9649B">
              <w:rPr>
                <w:noProof/>
                <w:webHidden/>
              </w:rPr>
              <w:fldChar w:fldCharType="separate"/>
            </w:r>
            <w:r w:rsidR="00F9649B">
              <w:rPr>
                <w:noProof/>
                <w:webHidden/>
              </w:rPr>
              <w:t>44</w:t>
            </w:r>
            <w:r w:rsidR="00F9649B">
              <w:rPr>
                <w:noProof/>
                <w:webHidden/>
              </w:rPr>
              <w:fldChar w:fldCharType="end"/>
            </w:r>
          </w:hyperlink>
        </w:p>
        <w:p w:rsidR="000C7696" w:rsidRDefault="00453757" w:rsidP="000C7696">
          <w:pPr>
            <w:rPr>
              <w:noProof/>
            </w:rPr>
          </w:pPr>
          <w:r>
            <w:rPr>
              <w:b/>
              <w:bCs/>
              <w:noProof/>
            </w:rPr>
            <w:fldChar w:fldCharType="end"/>
          </w:r>
        </w:p>
      </w:sdtContent>
    </w:sdt>
    <w:bookmarkStart w:id="15" w:name="_Toc179424416" w:displacedByCustomXml="prev"/>
    <w:p w:rsidR="00453757" w:rsidRDefault="00453757" w:rsidP="00453757">
      <w:pPr>
        <w:pStyle w:val="Heading1"/>
        <w:pageBreakBefore/>
      </w:pPr>
      <w:bookmarkStart w:id="16" w:name="_Toc369094775"/>
      <w:r>
        <w:lastRenderedPageBreak/>
        <w:t>Document Conventions</w:t>
      </w:r>
      <w:bookmarkEnd w:id="15"/>
      <w:bookmarkEnd w:id="16"/>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proofErr w:type="gramStart"/>
      <w:r>
        <w:t>Group  (</w:t>
      </w:r>
      <w:proofErr w:type="gramEnd"/>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453757" w:rsidRDefault="00453757" w:rsidP="00453757">
      <w:pPr>
        <w:pStyle w:val="Heading1"/>
      </w:pPr>
      <w:bookmarkStart w:id="17" w:name="__RefHeading__4921_12649920"/>
      <w:bookmarkStart w:id="18" w:name="_Toc179424417"/>
      <w:bookmarkStart w:id="19" w:name="_Toc369094776"/>
      <w:bookmarkEnd w:id="17"/>
      <w:r>
        <w:t xml:space="preserve">Definitions </w:t>
      </w:r>
      <w:r w:rsidR="00DD2B60">
        <w:t>R</w:t>
      </w:r>
      <w:r>
        <w:t xml:space="preserve">elated to </w:t>
      </w:r>
      <w:r w:rsidR="00DD2B60">
        <w:t>t</w:t>
      </w:r>
      <w:r>
        <w:t xml:space="preserve">he </w:t>
      </w:r>
      <w:r w:rsidR="00DD2B60">
        <w:t>S</w:t>
      </w:r>
      <w:r>
        <w:t>pecification</w:t>
      </w:r>
      <w:bookmarkEnd w:id="18"/>
      <w:bookmarkEnd w:id="19"/>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lastRenderedPageBreak/>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proofErr w:type="gramStart"/>
      <w:r w:rsidR="004A7580">
        <w:t xml:space="preserve">security </w:t>
      </w:r>
      <w:r>
        <w:t xml:space="preserve"> token</w:t>
      </w:r>
      <w:proofErr w:type="gramEnd"/>
      <w:r>
        <w:t xml:space="preserve">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0" w:name="_Toc369094777"/>
      <w:r>
        <w:lastRenderedPageBreak/>
        <w:t xml:space="preserve">Security </w:t>
      </w:r>
      <w:bookmarkStart w:id="21" w:name="_Toc179424425"/>
      <w:r w:rsidR="00B1190E">
        <w:t>Strategy</w:t>
      </w:r>
      <w:bookmarkEnd w:id="20"/>
    </w:p>
    <w:p w:rsidR="00B1190E" w:rsidRDefault="00BB40C5" w:rsidP="00B1190E">
      <w:pPr>
        <w:autoSpaceDE w:val="0"/>
        <w:autoSpaceDN w:val="0"/>
        <w:adjustRightInd w:val="0"/>
        <w:spacing w:before="100" w:after="100" w:line="240" w:lineRule="auto"/>
        <w:rPr>
          <w:rFonts w:cstheme="minorHAnsi"/>
        </w:rPr>
      </w:pPr>
      <w:r>
        <w:rPr>
          <w:rFonts w:cstheme="minorHAnsi"/>
        </w:rPr>
        <w:t>For 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 xml:space="preserve">a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w:t>
      </w:r>
      <w:proofErr w:type="spellStart"/>
      <w:r w:rsidR="00B1190E" w:rsidRPr="00E647E7">
        <w:rPr>
          <w:rFonts w:cstheme="minorHAnsi"/>
        </w:rPr>
        <w:t>userID</w:t>
      </w:r>
      <w:proofErr w:type="spellEnd"/>
      <w:r w:rsidR="00B1190E" w:rsidRPr="00E647E7">
        <w:rPr>
          <w:rFonts w:cstheme="minorHAnsi"/>
        </w:rPr>
        <w:t xml:space="preserve">, </w:t>
      </w:r>
      <w:proofErr w:type="spellStart"/>
      <w:r w:rsidR="00B1190E" w:rsidRPr="00E647E7">
        <w:rPr>
          <w:rFonts w:cstheme="minorHAnsi"/>
        </w:rPr>
        <w:t>usertypeID</w:t>
      </w:r>
      <w:proofErr w:type="spellEnd"/>
      <w:r w:rsidR="00B1190E" w:rsidRPr="00E647E7">
        <w:rPr>
          <w:rFonts w:cstheme="minorHAnsi"/>
        </w:rPr>
        <w:t xml:space="preserve">, </w:t>
      </w:r>
      <w:proofErr w:type="spellStart"/>
      <w:r w:rsidR="00B1190E" w:rsidRPr="00E647E7">
        <w:rPr>
          <w:rFonts w:cstheme="minorHAnsi"/>
        </w:rPr>
        <w:t>vendorID</w:t>
      </w:r>
      <w:proofErr w:type="spellEnd"/>
      <w:r w:rsidR="00B1190E" w:rsidRPr="00E647E7">
        <w:rPr>
          <w:rFonts w:cstheme="minorHAnsi"/>
        </w:rPr>
        <w:t xml:space="preserve">, </w:t>
      </w:r>
      <w:proofErr w:type="spellStart"/>
      <w:r w:rsidR="00B1190E" w:rsidRPr="00E647E7">
        <w:rPr>
          <w:rFonts w:cstheme="minorHAnsi"/>
        </w:rPr>
        <w:t>appID</w:t>
      </w:r>
      <w:proofErr w:type="spellEnd"/>
      <w:r w:rsidR="00B1190E" w:rsidRPr="00E647E7">
        <w:rPr>
          <w:rFonts w:cstheme="minorHAnsi"/>
        </w:rPr>
        <w:t xml:space="preserve">,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w:t>
      </w:r>
      <w:proofErr w:type="spellStart"/>
      <w:r w:rsidR="00B1190E" w:rsidRPr="00E647E7">
        <w:rPr>
          <w:rFonts w:cstheme="minorHAnsi"/>
        </w:rPr>
        <w:t>GetRates</w:t>
      </w:r>
      <w:proofErr w:type="spellEnd"/>
      <w:r w:rsidR="00B1190E" w:rsidRPr="00E647E7">
        <w:rPr>
          <w:rFonts w:cstheme="minorHAnsi"/>
        </w:rPr>
        <w:t xml:space="preserve"> might have </w:t>
      </w:r>
      <w:proofErr w:type="spellStart"/>
      <w:r w:rsidR="00B1190E" w:rsidRPr="00E647E7">
        <w:rPr>
          <w:rFonts w:cstheme="minorHAnsi"/>
        </w:rPr>
        <w:t>userID</w:t>
      </w:r>
      <w:proofErr w:type="spellEnd"/>
      <w:r w:rsidR="00B1190E" w:rsidRPr="00E647E7">
        <w:rPr>
          <w:rFonts w:cstheme="minorHAnsi"/>
        </w:rPr>
        <w:t xml:space="preserve"> as optional but </w:t>
      </w:r>
      <w:proofErr w:type="spellStart"/>
      <w:r w:rsidR="00B1190E" w:rsidRPr="00E647E7">
        <w:rPr>
          <w:rFonts w:cstheme="minorHAnsi"/>
        </w:rPr>
        <w:t>ApproveLoan</w:t>
      </w:r>
      <w:proofErr w:type="spellEnd"/>
      <w:r w:rsidR="00B1190E" w:rsidRPr="00E647E7">
        <w:rPr>
          <w:rFonts w:cstheme="minorHAnsi"/>
        </w:rPr>
        <w:t xml:space="preserve"> would require </w:t>
      </w:r>
      <w:proofErr w:type="spellStart"/>
      <w:r w:rsidR="00B1190E" w:rsidRPr="00E647E7">
        <w:rPr>
          <w:rFonts w:cstheme="minorHAnsi"/>
        </w:rPr>
        <w:t>userID</w:t>
      </w:r>
      <w:proofErr w:type="spellEnd"/>
      <w:r w:rsidR="00B1190E" w:rsidRPr="00E647E7">
        <w:rPr>
          <w:rFonts w:cstheme="minorHAnsi"/>
        </w:rPr>
        <w:t>).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proofErr w:type="spellStart"/>
      <w:r>
        <w:rPr>
          <w:rFonts w:cstheme="minorHAnsi"/>
        </w:rPr>
        <w:t>m</w:t>
      </w:r>
      <w:r w:rsidR="00B1190E" w:rsidRPr="00E647E7">
        <w:rPr>
          <w:rFonts w:cstheme="minorHAnsi"/>
        </w:rPr>
        <w:t>essageContext</w:t>
      </w:r>
      <w:proofErr w:type="spellEnd"/>
      <w:r w:rsidR="00B1190E" w:rsidRPr="00E647E7">
        <w:rPr>
          <w:rFonts w:cstheme="minorHAnsi"/>
        </w:rPr>
        <w:t xml:space="preserve"> and will provide several examples of how this object could be used in conjunction wi</w:t>
      </w:r>
      <w:r w:rsidR="005420F6">
        <w:rPr>
          <w:rFonts w:cstheme="minorHAnsi"/>
        </w:rPr>
        <w:t xml:space="preserve">th security mechanisms such as </w:t>
      </w:r>
      <w:proofErr w:type="spellStart"/>
      <w:proofErr w:type="gramStart"/>
      <w:r w:rsidR="005420F6">
        <w:rPr>
          <w:rFonts w:cstheme="minorHAnsi"/>
        </w:rPr>
        <w:t>O</w:t>
      </w:r>
      <w:r w:rsidR="00B1190E" w:rsidRPr="00E647E7">
        <w:rPr>
          <w:rFonts w:cstheme="minorHAnsi"/>
        </w:rPr>
        <w:t>Auth</w:t>
      </w:r>
      <w:proofErr w:type="spellEnd"/>
      <w:r w:rsidR="00B1190E" w:rsidRPr="00E647E7">
        <w:rPr>
          <w:rFonts w:cstheme="minorHAnsi"/>
        </w:rPr>
        <w:t xml:space="preserve"> </w:t>
      </w:r>
      <w:r w:rsidR="005420F6">
        <w:rPr>
          <w:rFonts w:cstheme="minorHAnsi"/>
        </w:rPr>
        <w:t>,</w:t>
      </w:r>
      <w:proofErr w:type="gramEnd"/>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bookmarkEnd w:id="21"/>
    <w:p w:rsidR="007F6FCC" w:rsidRDefault="007F6FCC" w:rsidP="007F6FCC"/>
    <w:p w:rsidR="005949BA" w:rsidRDefault="005949BA">
      <w:r>
        <w:br w:type="page"/>
      </w:r>
    </w:p>
    <w:p w:rsidR="00453757" w:rsidRDefault="00155487" w:rsidP="00453757">
      <w:pPr>
        <w:pStyle w:val="Heading1"/>
      </w:pPr>
      <w:bookmarkStart w:id="22" w:name="__RefHeading__4923_12649920"/>
      <w:bookmarkStart w:id="23" w:name="_Toc179424418"/>
      <w:bookmarkStart w:id="24" w:name="_Toc369094778"/>
      <w:bookmarkEnd w:id="22"/>
      <w:r>
        <w:lastRenderedPageBreak/>
        <w:t>Access a</w:t>
      </w:r>
      <w:r w:rsidR="00453757">
        <w:t>nd Security</w:t>
      </w:r>
      <w:bookmarkEnd w:id="23"/>
      <w:r w:rsidR="00A82F6F">
        <w:t xml:space="preserve"> </w:t>
      </w:r>
      <w:r w:rsidR="001C26D7">
        <w:t>Concepts</w:t>
      </w:r>
      <w:bookmarkEnd w:id="24"/>
    </w:p>
    <w:p w:rsidR="00A82F6F" w:rsidRDefault="00A82F6F" w:rsidP="00A82F6F">
      <w:bookmarkStart w:id="25" w:name="__RefHeading__4925_12649920"/>
      <w:bookmarkStart w:id="26" w:name="_Toc179424419"/>
      <w:bookmarkEnd w:id="25"/>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27" w:name="_Toc369094779"/>
      <w:r>
        <w:t>Password E</w:t>
      </w:r>
      <w:r w:rsidR="00F45AFF">
        <w:t>ncryption</w:t>
      </w:r>
      <w:bookmarkEnd w:id="27"/>
    </w:p>
    <w:p w:rsidR="00F45AFF" w:rsidRDefault="00F45AFF" w:rsidP="00F45AFF">
      <w:r>
        <w:t>Client and Security Services can pass encrypted Login and Password credentials using RSA-2048.</w:t>
      </w:r>
    </w:p>
    <w:p w:rsidR="00453757" w:rsidRDefault="00453757" w:rsidP="00453757">
      <w:pPr>
        <w:pStyle w:val="Heading2"/>
      </w:pPr>
      <w:bookmarkStart w:id="28" w:name="_Toc369094780"/>
      <w:r>
        <w:t>IP Whitelisting</w:t>
      </w:r>
      <w:bookmarkEnd w:id="26"/>
      <w:bookmarkEnd w:id="28"/>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29" w:name="__RefHeading__4927_12649920"/>
      <w:bookmarkStart w:id="30" w:name="_Toc179424420"/>
      <w:bookmarkStart w:id="31" w:name="_Toc369094781"/>
      <w:bookmarkEnd w:id="29"/>
      <w:r>
        <w:t>Request Signatures</w:t>
      </w:r>
      <w:bookmarkEnd w:id="30"/>
      <w:bookmarkEnd w:id="31"/>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2" w:name="__RefHeading__4931_12649920"/>
      <w:bookmarkStart w:id="33" w:name="_Toc179424422"/>
      <w:bookmarkStart w:id="34" w:name="_Toc369094782"/>
      <w:bookmarkEnd w:id="32"/>
      <w:r>
        <w:t>SSL/</w:t>
      </w:r>
      <w:r w:rsidR="00453757">
        <w:t>TLS</w:t>
      </w:r>
      <w:bookmarkEnd w:id="33"/>
      <w:bookmarkEnd w:id="34"/>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5" w:name="_Toc369094783"/>
      <w:r>
        <w:t>AES</w:t>
      </w:r>
      <w:bookmarkEnd w:id="35"/>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6" w:name="_Toc369094784"/>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6"/>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proofErr w:type="spellStart"/>
      <w:r>
        <w:t>OAuth</w:t>
      </w:r>
      <w:proofErr w:type="spellEnd"/>
      <w:r>
        <w:t xml:space="preserve"> 2.0</w:t>
      </w:r>
      <w:r w:rsidR="00097819">
        <w:t xml:space="preserve"> **</w:t>
      </w:r>
    </w:p>
    <w:p w:rsidR="008458DF" w:rsidRDefault="008458DF" w:rsidP="00D15670">
      <w:pPr>
        <w:pStyle w:val="ListParagraph"/>
        <w:numPr>
          <w:ilvl w:val="0"/>
          <w:numId w:val="7"/>
        </w:numPr>
      </w:pPr>
      <w:proofErr w:type="spellStart"/>
      <w:r>
        <w:t>OpenID</w:t>
      </w:r>
      <w:proofErr w:type="spellEnd"/>
      <w:r>
        <w:t xml:space="preserve">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proofErr w:type="spellStart"/>
      <w:r>
        <w:t>OpenID</w:t>
      </w:r>
      <w:proofErr w:type="spellEnd"/>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37" w:name="__RefHeading__4935_12649920"/>
      <w:bookmarkStart w:id="38" w:name="_Toc179424423"/>
      <w:bookmarkStart w:id="39" w:name="_Toc369094785"/>
      <w:bookmarkEnd w:id="37"/>
      <w:r>
        <w:t xml:space="preserve">Other </w:t>
      </w:r>
      <w:bookmarkEnd w:id="38"/>
      <w:r w:rsidR="00DA3418">
        <w:t>Best Practices</w:t>
      </w:r>
      <w:bookmarkEnd w:id="39"/>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0" w:name="_AES_Message_Encryption_1"/>
      <w:bookmarkStart w:id="41" w:name="_Toc369094786"/>
      <w:bookmarkEnd w:id="40"/>
      <w:r>
        <w:lastRenderedPageBreak/>
        <w:t>AES Message Encryption</w:t>
      </w:r>
      <w:bookmarkEnd w:id="41"/>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proofErr w:type="spellStart"/>
            <w:r w:rsidR="007A1DF9">
              <w:t>ciphertext</w:t>
            </w:r>
            <w:proofErr w:type="spellEnd"/>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w:t>
            </w:r>
            <w:proofErr w:type="spellStart"/>
            <w:proofErr w:type="gramStart"/>
            <w:r>
              <w:t>aad</w:t>
            </w:r>
            <w:proofErr w:type="spellEnd"/>
            <w:proofErr w:type="gramEnd"/>
            <w:r>
              <w:t xml:space="preserve">”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w:t>
            </w:r>
            <w:proofErr w:type="spellStart"/>
            <w:proofErr w:type="gramStart"/>
            <w:r>
              <w:t>enc</w:t>
            </w:r>
            <w:proofErr w:type="spellEnd"/>
            <w:proofErr w:type="gramEnd"/>
            <w:r>
              <w:t>”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2" w:name="_Toc369094787"/>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2"/>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3" w:name="_Toc369094788"/>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3"/>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4" w:name="_Toc369094789"/>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4"/>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5" w:name="_Toc369094790"/>
      <w:r>
        <w:lastRenderedPageBreak/>
        <w:t>AES/XML Message Flow - symmetric</w:t>
      </w:r>
      <w:bookmarkEnd w:id="45"/>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6" w:name="_Toc369094791"/>
      <w:r>
        <w:lastRenderedPageBreak/>
        <w:t>Example AES-</w:t>
      </w:r>
      <w:r w:rsidR="007015EB">
        <w:t xml:space="preserve">Asymmetric </w:t>
      </w:r>
      <w:r>
        <w:t>JSON R</w:t>
      </w:r>
      <w:r w:rsidR="00155487">
        <w:t>equest</w:t>
      </w:r>
      <w:r w:rsidR="0063663E">
        <w:t xml:space="preserve"> (JWE – JSON Web Encryption)</w:t>
      </w:r>
      <w:bookmarkEnd w:id="46"/>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protected</w:t>
      </w:r>
      <w:proofErr w:type="gramEnd"/>
      <w:r>
        <w:rPr>
          <w:rFonts w:eastAsia="Times New Roman" w:cs="Courier New"/>
        </w:rPr>
        <w:t>”: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w:t>
      </w:r>
      <w:proofErr w:type="gramStart"/>
      <w:r w:rsidR="00E82E34">
        <w:rPr>
          <w:rFonts w:eastAsia="Times New Roman" w:cs="Courier New"/>
        </w:rPr>
        <w:t>recipients</w:t>
      </w:r>
      <w:proofErr w:type="gramEnd"/>
      <w:r w:rsidR="00E82E34">
        <w:rPr>
          <w:rFonts w:eastAsia="Times New Roman" w:cs="Courier New"/>
        </w:rPr>
        <w:t xml:space="preserve">":[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w:t>
      </w:r>
      <w:proofErr w:type="gramStart"/>
      <w:r w:rsidR="00155487" w:rsidRPr="000F7FD3">
        <w:rPr>
          <w:rFonts w:eastAsia="Times New Roman" w:cs="Courier New"/>
        </w:rPr>
        <w:t>&lt;</w:t>
      </w:r>
      <w:r>
        <w:rPr>
          <w:rFonts w:eastAsia="Times New Roman" w:cs="Courier New"/>
        </w:rPr>
        <w:t>recipient</w:t>
      </w:r>
      <w:proofErr w:type="gramEnd"/>
      <w:r>
        <w:rPr>
          <w:rFonts w:eastAsia="Times New Roman" w:cs="Courier New"/>
        </w:rPr>
        <w:t xml:space="preserve">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proofErr w:type="spellStart"/>
      <w:r w:rsidRPr="000F7FD3">
        <w:rPr>
          <w:rFonts w:eastAsia="Times New Roman" w:cs="Courier New"/>
        </w:rPr>
        <w:t>encrypted_key</w:t>
      </w:r>
      <w:proofErr w:type="spellEnd"/>
      <w:r w:rsidRPr="000F7FD3">
        <w:rPr>
          <w:rFonts w:eastAsia="Times New Roman" w:cs="Courier New"/>
        </w:rPr>
        <w:t>":"</w:t>
      </w:r>
      <w:proofErr w:type="gramStart"/>
      <w:r w:rsidRPr="000F7FD3">
        <w:rPr>
          <w:rFonts w:eastAsia="Times New Roman" w:cs="Courier New"/>
        </w:rPr>
        <w:t>&lt;</w:t>
      </w:r>
      <w:r w:rsidR="00C26A77">
        <w:rPr>
          <w:rFonts w:eastAsia="Times New Roman" w:cs="Courier New"/>
        </w:rPr>
        <w:t>hash</w:t>
      </w:r>
      <w:proofErr w:type="gramEnd"/>
      <w:r w:rsidR="00C26A77">
        <w:rPr>
          <w:rFonts w:eastAsia="Times New Roman" w:cs="Courier New"/>
        </w:rPr>
        <w:t xml:space="preserve">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w:t>
      </w:r>
      <w:proofErr w:type="spellStart"/>
      <w:r w:rsidRPr="000F7FD3">
        <w:rPr>
          <w:rFonts w:eastAsia="Times New Roman" w:cs="Courier New"/>
        </w:rPr>
        <w:t>ciphertext</w:t>
      </w:r>
      <w:proofErr w:type="spellEnd"/>
      <w:r w:rsidRPr="000F7FD3">
        <w:rPr>
          <w:rFonts w:eastAsia="Times New Roman" w:cs="Courier New"/>
        </w:rPr>
        <w:t>":"</w:t>
      </w:r>
      <w:proofErr w:type="gramStart"/>
      <w:r w:rsidRPr="000F7FD3">
        <w:rPr>
          <w:rFonts w:eastAsia="Times New Roman" w:cs="Courier New"/>
        </w:rPr>
        <w:t>&lt;</w:t>
      </w:r>
      <w:proofErr w:type="spellStart"/>
      <w:r w:rsidRPr="000F7FD3">
        <w:rPr>
          <w:rFonts w:eastAsia="Times New Roman" w:cs="Courier New"/>
        </w:rPr>
        <w:t>ciphertext</w:t>
      </w:r>
      <w:proofErr w:type="spellEnd"/>
      <w:proofErr w:type="gramEnd"/>
      <w:r w:rsidRPr="000F7FD3">
        <w:rPr>
          <w:rFonts w:eastAsia="Times New Roman" w:cs="Courier New"/>
        </w:rPr>
        <w:t xml:space="preserve">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iv</w:t>
      </w:r>
      <w:proofErr w:type="gramEnd"/>
      <w:r>
        <w:rPr>
          <w:rFonts w:eastAsia="Times New Roman" w:cs="Courier New"/>
        </w:rPr>
        <w:t xml:space="preserve">”: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spellStart"/>
      <w:proofErr w:type="gramStart"/>
      <w:r>
        <w:rPr>
          <w:rFonts w:eastAsia="Times New Roman" w:cs="Courier New"/>
        </w:rPr>
        <w:t>aad</w:t>
      </w:r>
      <w:proofErr w:type="spellEnd"/>
      <w:proofErr w:type="gramEnd"/>
      <w:r>
        <w:rPr>
          <w:rFonts w:eastAsia="Times New Roman" w:cs="Courier New"/>
        </w:rPr>
        <w:t>”: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proofErr w:type="gramStart"/>
      <w:r>
        <w:rPr>
          <w:rFonts w:eastAsia="Times New Roman" w:cs="Courier New"/>
        </w:rPr>
        <w:t>tag</w:t>
      </w:r>
      <w:proofErr w:type="gramEnd"/>
      <w:r>
        <w:rPr>
          <w:rFonts w:eastAsia="Times New Roman" w:cs="Courier New"/>
        </w:rPr>
        <w:t xml:space="preserve">”: “the hash generated from the add, iv, </w:t>
      </w:r>
      <w:proofErr w:type="spellStart"/>
      <w:r>
        <w:rPr>
          <w:rFonts w:eastAsia="Times New Roman" w:cs="Courier New"/>
        </w:rPr>
        <w:t>ciphertext</w:t>
      </w:r>
      <w:proofErr w:type="spellEnd"/>
      <w:r>
        <w:rPr>
          <w:rFonts w:eastAsia="Times New Roman" w:cs="Courier New"/>
        </w:rPr>
        <w:t xml:space="preserve">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proofErr w:type="spellStart"/>
      <w:r w:rsidR="0057620D">
        <w:rPr>
          <w:rFonts w:ascii="Calibri" w:eastAsia="Times New Roman" w:hAnsi="Calibri" w:cs="Courier New"/>
          <w:bCs/>
          <w:color w:val="000000"/>
        </w:rPr>
        <w:t>aad</w:t>
      </w:r>
      <w:proofErr w:type="spellEnd"/>
      <w:r w:rsidR="0057620D">
        <w:rPr>
          <w:rFonts w:ascii="Calibri" w:eastAsia="Times New Roman" w:hAnsi="Calibri" w:cs="Courier New"/>
          <w:bCs/>
          <w:color w:val="000000"/>
        </w:rPr>
        <w:t xml:space="preserve">,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 xml:space="preserve">header object,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initialization vector, the </w:t>
      </w:r>
      <w:proofErr w:type="spellStart"/>
      <w:r w:rsidRPr="00A97D59">
        <w:rPr>
          <w:rFonts w:ascii="Calibri" w:eastAsia="Times New Roman" w:hAnsi="Calibri" w:cs="Courier New"/>
          <w:bCs/>
          <w:color w:val="000000"/>
        </w:rPr>
        <w:t>unencoded</w:t>
      </w:r>
      <w:proofErr w:type="spellEnd"/>
      <w:r w:rsidRPr="00A97D59">
        <w:rPr>
          <w:rFonts w:ascii="Calibri" w:eastAsia="Times New Roman" w:hAnsi="Calibri" w:cs="Courier New"/>
          <w:bCs/>
          <w:color w:val="000000"/>
        </w:rPr>
        <w:t xml:space="preserve">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proofErr w:type="spellStart"/>
      <w:r w:rsidRPr="000F7FD3">
        <w:rPr>
          <w:b/>
          <w:bCs/>
        </w:rPr>
        <w:t>encrypted</w:t>
      </w:r>
      <w:r w:rsidR="00422CCC">
        <w:rPr>
          <w:b/>
          <w:bCs/>
        </w:rPr>
        <w:t>_</w:t>
      </w:r>
      <w:r w:rsidRPr="000F7FD3">
        <w:rPr>
          <w:b/>
          <w:bCs/>
        </w:rPr>
        <w:t>key</w:t>
      </w:r>
      <w:proofErr w:type="spellEnd"/>
      <w:r w:rsidRPr="000F7FD3">
        <w:rPr>
          <w:b/>
          <w:bCs/>
        </w:rPr>
        <w:t xml:space="preserve">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0057620D">
        <w:rPr>
          <w:rFonts w:eastAsia="Times New Roman" w:cs="Courier New"/>
        </w:rPr>
        <w:t xml:space="preserve">, </w:t>
      </w:r>
      <w:proofErr w:type="gramStart"/>
      <w:r w:rsidR="0057620D" w:rsidRPr="00422CCC">
        <w:rPr>
          <w:rFonts w:eastAsia="Times New Roman" w:cs="Courier New"/>
          <w:b/>
        </w:rPr>
        <w:t>iv</w:t>
      </w:r>
      <w:proofErr w:type="gramEnd"/>
      <w:r w:rsidR="0057620D">
        <w:rPr>
          <w:rFonts w:eastAsia="Times New Roman" w:cs="Courier New"/>
        </w:rPr>
        <w:t xml:space="preserve">, </w:t>
      </w:r>
      <w:proofErr w:type="spellStart"/>
      <w:r w:rsidR="0057620D" w:rsidRPr="00422CCC">
        <w:rPr>
          <w:rFonts w:eastAsia="Times New Roman" w:cs="Courier New"/>
          <w:b/>
        </w:rPr>
        <w:t>ciphertext</w:t>
      </w:r>
      <w:proofErr w:type="spellEnd"/>
      <w:r w:rsidR="0057620D">
        <w:rPr>
          <w:rFonts w:eastAsia="Times New Roman" w:cs="Courier New"/>
        </w:rPr>
        <w:t xml:space="preserve"> and length of the </w:t>
      </w:r>
      <w:proofErr w:type="spellStart"/>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proofErr w:type="spellEnd"/>
      <w:r w:rsidRPr="000F7FD3">
        <w:rPr>
          <w:bCs/>
        </w:rPr>
        <w:t>.  The initial encryption random generated input is the</w:t>
      </w:r>
      <w:r w:rsidRPr="000F7FD3">
        <w:rPr>
          <w:b/>
          <w:bCs/>
        </w:rPr>
        <w:t xml:space="preserve"> </w:t>
      </w:r>
      <w:proofErr w:type="gramStart"/>
      <w:r w:rsidR="0057620D">
        <w:rPr>
          <w:b/>
          <w:bCs/>
        </w:rPr>
        <w:t>iv</w:t>
      </w:r>
      <w:proofErr w:type="gramEnd"/>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w:t>
      </w:r>
      <w:proofErr w:type="spellStart"/>
      <w:r w:rsidRPr="000F7FD3">
        <w:rPr>
          <w:rFonts w:eastAsia="Times New Roman" w:cs="Courier New"/>
          <w:b/>
          <w:bCs/>
          <w:color w:val="000000"/>
        </w:rPr>
        <w:t>ciphertext</w:t>
      </w:r>
      <w:proofErr w:type="spellEnd"/>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w:t>
      </w:r>
      <w:proofErr w:type="spellStart"/>
      <w:r w:rsidRPr="006A462B">
        <w:rPr>
          <w:rFonts w:ascii="Courier New" w:eastAsia="Times New Roman" w:hAnsi="Courier New" w:cs="Courier New"/>
          <w:bCs/>
          <w:color w:val="000000"/>
          <w:sz w:val="16"/>
          <w:szCs w:val="16"/>
        </w:rPr>
        <w:t>json</w:t>
      </w:r>
      <w:proofErr w:type="spellEnd"/>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X-API-Version: &gt;=1.0.4</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gramStart"/>
      <w:r w:rsidRPr="006A462B">
        <w:rPr>
          <w:rFonts w:ascii="Courier New" w:eastAsia="Times New Roman" w:hAnsi="Courier New" w:cs="Courier New"/>
          <w:sz w:val="16"/>
          <w:szCs w:val="16"/>
        </w:rPr>
        <w:t>protected</w:t>
      </w:r>
      <w:proofErr w:type="gramEnd"/>
      <w:r w:rsidRPr="006A462B">
        <w:rPr>
          <w:rFonts w:ascii="Courier New" w:eastAsia="Times New Roman" w:hAnsi="Courier New" w:cs="Courier New"/>
          <w:sz w:val="16"/>
          <w:szCs w:val="16"/>
        </w:rPr>
        <w:t>":"</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roofErr w:type="gramStart"/>
      <w:r w:rsidR="00155487" w:rsidRPr="006A462B">
        <w:rPr>
          <w:rFonts w:ascii="Courier New" w:eastAsia="Times New Roman" w:hAnsi="Courier New" w:cs="Courier New"/>
          <w:sz w:val="16"/>
          <w:szCs w:val="16"/>
        </w:rPr>
        <w:t>recipients</w:t>
      </w:r>
      <w:proofErr w:type="gramEnd"/>
      <w:r w:rsidR="00155487" w:rsidRPr="006A462B">
        <w:rPr>
          <w:rFonts w:ascii="Courier New" w:eastAsia="Times New Roman" w:hAnsi="Courier New" w:cs="Courier New"/>
          <w:sz w:val="16"/>
          <w:szCs w:val="16"/>
        </w:rPr>
        <w:t>":[{</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proofErr w:type="spellStart"/>
      <w:r w:rsidRPr="006A462B">
        <w:rPr>
          <w:rFonts w:ascii="Courier New" w:eastAsia="Times New Roman" w:hAnsi="Courier New" w:cs="Courier New"/>
          <w:sz w:val="16"/>
          <w:szCs w:val="16"/>
        </w:rPr>
        <w:t>ciphertext</w:t>
      </w:r>
      <w:proofErr w:type="spellEnd"/>
      <w:r w:rsidRPr="006A462B">
        <w:rPr>
          <w:rFonts w:ascii="Courier New" w:eastAsia="Times New Roman" w:hAnsi="Courier New" w:cs="Courier New"/>
          <w:sz w:val="16"/>
          <w:szCs w:val="16"/>
        </w:rPr>
        <w: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gramStart"/>
      <w:r w:rsidRPr="006A462B">
        <w:rPr>
          <w:rFonts w:ascii="Courier New" w:eastAsia="Times New Roman" w:hAnsi="Courier New" w:cs="Courier New"/>
          <w:sz w:val="16"/>
          <w:szCs w:val="16"/>
        </w:rPr>
        <w:t>iv</w:t>
      </w:r>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proofErr w:type="gramStart"/>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proofErr w:type="spellEnd"/>
      <w:proofErr w:type="gramEnd"/>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proofErr w:type="spellStart"/>
      <w:r w:rsidRPr="003D25BB">
        <w:rPr>
          <w:rFonts w:ascii="Courier New" w:hAnsi="Courier New" w:cs="Courier New"/>
          <w:sz w:val="16"/>
          <w:szCs w:val="16"/>
        </w:rPr>
        <w:t>Edg</w:t>
      </w:r>
      <w:proofErr w:type="spellEnd"/>
      <w:r w:rsidRPr="003D25BB">
        <w:rPr>
          <w:rFonts w:ascii="Courier New" w:hAnsi="Courier New" w:cs="Courier New"/>
          <w:sz w:val="16"/>
          <w:szCs w:val="16"/>
        </w:rPr>
        <w:t>/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proofErr w:type="spellStart"/>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proofErr w:type="spellEnd"/>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proofErr w:type="spellStart"/>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proofErr w:type="spellEnd"/>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47" w:name="_Ref356281138"/>
      <w:bookmarkStart w:id="48" w:name="_Toc369094792"/>
      <w:r>
        <w:t xml:space="preserve">SSO </w:t>
      </w:r>
      <w:r w:rsidR="00155487">
        <w:t>Best Practices</w:t>
      </w:r>
      <w:bookmarkEnd w:id="47"/>
      <w:bookmarkEnd w:id="48"/>
    </w:p>
    <w:p w:rsidR="00811D6A" w:rsidRPr="00811D6A" w:rsidRDefault="00811D6A" w:rsidP="00811D6A"/>
    <w:p w:rsidR="00B06946" w:rsidRPr="00A73F49" w:rsidRDefault="00B06946" w:rsidP="00B06946">
      <w:pPr>
        <w:pStyle w:val="Heading2"/>
      </w:pPr>
      <w:bookmarkStart w:id="49" w:name="_Toc369094793"/>
      <w:r>
        <w:t>SSO Overview</w:t>
      </w:r>
      <w:bookmarkEnd w:id="49"/>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w:t>
      </w:r>
      <w:proofErr w:type="spellStart"/>
      <w:r>
        <w:t>OAuth</w:t>
      </w:r>
      <w:proofErr w:type="spellEnd"/>
      <w:r>
        <w:t xml:space="preserve"> with </w:t>
      </w:r>
      <w:proofErr w:type="spellStart"/>
      <w:r>
        <w:t>OpenID</w:t>
      </w:r>
      <w:proofErr w:type="spellEnd"/>
      <w:r>
        <w:t xml:space="preserve">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proofErr w:type="spellStart"/>
      <w:r>
        <w:t>OAuth</w:t>
      </w:r>
      <w:proofErr w:type="spellEnd"/>
      <w:r>
        <w:t xml:space="preserve"> is a rapidly maturing and widely adopted API-focused standard that supports the latter approach. Using </w:t>
      </w:r>
      <w:proofErr w:type="spellStart"/>
      <w:r>
        <w:t>OAuth</w:t>
      </w:r>
      <w:proofErr w:type="spellEnd"/>
      <w:r>
        <w:t xml:space="preserve">,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w:t>
      </w:r>
      <w:proofErr w:type="spellStart"/>
      <w:r>
        <w:t>OAuth</w:t>
      </w:r>
      <w:proofErr w:type="spellEnd"/>
      <w:r>
        <w:t xml:space="preserve">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proofErr w:type="spellStart"/>
      <w:r w:rsidR="00B06946">
        <w:t>OAuth</w:t>
      </w:r>
      <w:proofErr w:type="spellEnd"/>
      <w:r>
        <w:t xml:space="preserve"> is an ideal fit for t</w:t>
      </w:r>
      <w:r w:rsidR="00F9243B">
        <w:t>he</w:t>
      </w:r>
      <w:r>
        <w:t xml:space="preserve"> </w:t>
      </w:r>
      <w:r w:rsidR="00B06946">
        <w:t>standardiz</w:t>
      </w:r>
      <w:r>
        <w:t>e</w:t>
      </w:r>
      <w:r w:rsidR="00B06946">
        <w:t xml:space="preserve"> SSO support</w:t>
      </w:r>
      <w:r>
        <w:t xml:space="preserve"> by CUFX, </w:t>
      </w:r>
      <w:proofErr w:type="spellStart"/>
      <w:r>
        <w:t>OAuth</w:t>
      </w:r>
      <w:proofErr w:type="spellEnd"/>
      <w:r w:rsidR="00B06946">
        <w:t xml:space="preserve"> does not provide identity federation </w:t>
      </w:r>
      <w:r>
        <w:t>on its own</w:t>
      </w:r>
      <w:r w:rsidR="00B06946">
        <w:t xml:space="preserve">. For this reason, we recommend </w:t>
      </w:r>
      <w:proofErr w:type="spellStart"/>
      <w:r w:rsidR="00B06946">
        <w:t>OAuth</w:t>
      </w:r>
      <w:proofErr w:type="spellEnd"/>
      <w:r w:rsidR="00B06946">
        <w:t xml:space="preserve"> together with other standards </w:t>
      </w:r>
      <w:r>
        <w:t>such as</w:t>
      </w:r>
      <w:r w:rsidR="00B06946">
        <w:t xml:space="preserve"> </w:t>
      </w:r>
      <w:proofErr w:type="spellStart"/>
      <w:r w:rsidR="00B06946">
        <w:t>OpenID</w:t>
      </w:r>
      <w:proofErr w:type="spellEnd"/>
      <w:r w:rsidR="00B06946">
        <w:t xml:space="preserve"> Connect or SAML. </w:t>
      </w:r>
      <w:proofErr w:type="spellStart"/>
      <w:r w:rsidR="00B06946">
        <w:t>OAuth</w:t>
      </w:r>
      <w:proofErr w:type="spellEnd"/>
      <w:r w:rsidR="00B06946">
        <w:t xml:space="preserve"> can also be extended to persist additional user attributes provided by the identity providers </w:t>
      </w:r>
      <w:r>
        <w:t>using</w:t>
      </w:r>
      <w:r w:rsidR="00B06946">
        <w:t xml:space="preserve"> these standards and needed during the secure session maintained by </w:t>
      </w:r>
      <w:proofErr w:type="spellStart"/>
      <w:r w:rsidR="00B06946">
        <w:t>OAuth</w:t>
      </w:r>
      <w:proofErr w:type="spellEnd"/>
      <w:r w:rsidR="00B06946">
        <w:t>.</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 xml:space="preserve">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w:t>
      </w:r>
      <w:proofErr w:type="spellStart"/>
      <w:r>
        <w:t>OpenID</w:t>
      </w:r>
      <w:proofErr w:type="spellEnd"/>
      <w:r>
        <w:t xml:space="preserve">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0" w:name="_Toc369094794"/>
      <w:r>
        <w:t>OAuth</w:t>
      </w:r>
      <w:r w:rsidR="00E06F2B">
        <w:t xml:space="preserve">, </w:t>
      </w:r>
      <w:r>
        <w:t>SAML</w:t>
      </w:r>
      <w:r w:rsidR="00E06F2B">
        <w:t xml:space="preserve">, </w:t>
      </w:r>
      <w:r>
        <w:t>OpenID</w:t>
      </w:r>
      <w:bookmarkEnd w:id="50"/>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w:t>
      </w:r>
      <w:proofErr w:type="spellStart"/>
      <w:r w:rsidR="00CD03E2">
        <w:t>OpenID</w:t>
      </w:r>
      <w:proofErr w:type="spellEnd"/>
      <w:r w:rsidR="00CD03E2">
        <w:t xml:space="preserve"> Connect </w:t>
      </w:r>
      <w:r w:rsidR="005D2CEF">
        <w:t xml:space="preserve">federated identity </w:t>
      </w:r>
      <w:r w:rsidR="00CD03E2">
        <w:t xml:space="preserve">with </w:t>
      </w:r>
      <w:proofErr w:type="spellStart"/>
      <w:r w:rsidR="00CD03E2">
        <w:t>OAuth</w:t>
      </w:r>
      <w:proofErr w:type="spellEnd"/>
      <w:r w:rsidR="00CD03E2">
        <w:t xml:space="preserve"> or SAML 2.0 for</w:t>
      </w:r>
      <w:r w:rsidR="005D2CEF">
        <w:t xml:space="preserve"> </w:t>
      </w:r>
      <w:r w:rsidR="00CD03E2">
        <w:t>authorization.</w:t>
      </w:r>
      <w:r w:rsidR="005D2CEF">
        <w:t xml:space="preserve"> Bef</w:t>
      </w:r>
      <w:r w:rsidR="00E06F2B">
        <w:t xml:space="preserve">ore doing so, a brief overview of </w:t>
      </w:r>
      <w:proofErr w:type="spellStart"/>
      <w:r w:rsidR="00E06F2B">
        <w:t>OAuth</w:t>
      </w:r>
      <w:proofErr w:type="spellEnd"/>
      <w:r w:rsidR="00E06F2B">
        <w:t>,</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1" w:name="_Toc369094795"/>
      <w:r>
        <w:t xml:space="preserve">OAuth 2.0 Authorization Model </w:t>
      </w:r>
      <w:r w:rsidR="006C7DC3">
        <w:t>Overview</w:t>
      </w:r>
      <w:bookmarkEnd w:id="51"/>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w:t>
      </w:r>
      <w:proofErr w:type="spellStart"/>
      <w:r w:rsidR="00585B1E">
        <w:t>OAuth</w:t>
      </w:r>
      <w:proofErr w:type="spellEnd"/>
      <w:r w:rsidR="00585B1E">
        <w:t xml:space="preserve">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proofErr w:type="spellStart"/>
      <w:r w:rsidR="00585B1E">
        <w:t>OAuth</w:t>
      </w:r>
      <w:proofErr w:type="spellEnd"/>
      <w:r w:rsidR="00585B1E">
        <w:t xml:space="preserve"> 2.0 is a simplification of the </w:t>
      </w:r>
      <w:proofErr w:type="spellStart"/>
      <w:r w:rsidR="00585B1E">
        <w:t>OAuth</w:t>
      </w:r>
      <w:proofErr w:type="spellEnd"/>
      <w:r w:rsidR="00585B1E">
        <w:t xml:space="preserve"> 1.0a specification. The need for complex signatures and multiple tokens is removed in </w:t>
      </w:r>
      <w:proofErr w:type="spellStart"/>
      <w:r w:rsidR="00585B1E">
        <w:t>OAuth</w:t>
      </w:r>
      <w:proofErr w:type="spellEnd"/>
      <w:r w:rsidR="00585B1E">
        <w:t xml:space="preserve"> 2.0. There is only one token and no signatures.  </w:t>
      </w:r>
      <w:proofErr w:type="spellStart"/>
      <w:r w:rsidR="00585B1E">
        <w:t>OAuth</w:t>
      </w:r>
      <w:proofErr w:type="spellEnd"/>
      <w:r w:rsidR="00585B1E">
        <w:t xml:space="preserve"> 2.0 requires SSL/TLS across all communication where token generation occurs. </w:t>
      </w:r>
    </w:p>
    <w:p w:rsidR="00585B1E" w:rsidRDefault="00585B1E" w:rsidP="00585B1E">
      <w:r>
        <w:lastRenderedPageBreak/>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w:t>
      </w:r>
      <w:proofErr w:type="spellStart"/>
      <w:r>
        <w:t>OAuth</w:t>
      </w:r>
      <w:proofErr w:type="spellEnd"/>
      <w:r>
        <w:t xml:space="preserve"> steps in because the username and password are never shared with the PFM application. The </w:t>
      </w:r>
      <w:proofErr w:type="spellStart"/>
      <w:r>
        <w:t>OAuth</w:t>
      </w:r>
      <w:proofErr w:type="spellEnd"/>
      <w:r>
        <w:t xml:space="preserve">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w:t>
      </w:r>
      <w:proofErr w:type="spellStart"/>
      <w:r>
        <w:t>OAuth</w:t>
      </w:r>
      <w:proofErr w:type="spellEnd"/>
      <w:r>
        <w:t xml:space="preserve">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2" w:name="_Toc369094796"/>
      <w:r>
        <w:t>O</w:t>
      </w:r>
      <w:r w:rsidR="00982E13">
        <w:t xml:space="preserve">penid 2.0 </w:t>
      </w:r>
      <w:proofErr w:type="gramStart"/>
      <w:r w:rsidR="00982E13">
        <w:t xml:space="preserve">Authentication  </w:t>
      </w:r>
      <w:r w:rsidR="006C7DC3">
        <w:t>Overview</w:t>
      </w:r>
      <w:bookmarkEnd w:id="52"/>
      <w:proofErr w:type="gramEnd"/>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w:t>
      </w:r>
      <w:proofErr w:type="spellStart"/>
      <w:r>
        <w:t>OpenID</w:t>
      </w:r>
      <w:proofErr w:type="spellEnd"/>
      <w:r>
        <w:t xml:space="preserve">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proofErr w:type="spellStart"/>
      <w:r>
        <w:t>OpenID</w:t>
      </w:r>
      <w:proofErr w:type="spellEnd"/>
      <w:r>
        <w:t xml:space="preserve"> came about in 2005 by an open source community trying to solve a problem that was not easily solved by other existing identity technologies. As such, </w:t>
      </w:r>
      <w:proofErr w:type="spellStart"/>
      <w:r>
        <w:t>OpenID</w:t>
      </w:r>
      <w:proofErr w:type="spellEnd"/>
      <w:r>
        <w:t xml:space="preserve"> is decentralized and not owned by any one group. Today, anyone can choose to use an </w:t>
      </w:r>
      <w:proofErr w:type="spellStart"/>
      <w:r>
        <w:t>OpenID</w:t>
      </w:r>
      <w:proofErr w:type="spellEnd"/>
      <w:r>
        <w:t xml:space="preserve"> or become an </w:t>
      </w:r>
      <w:proofErr w:type="spellStart"/>
      <w:r>
        <w:t>OpenID</w:t>
      </w:r>
      <w:proofErr w:type="spellEnd"/>
      <w:r>
        <w:t xml:space="preserve"> Provider without having to register or be approved by any </w:t>
      </w:r>
      <w:r w:rsidR="00CD03E2">
        <w:t xml:space="preserve">one </w:t>
      </w:r>
      <w:r>
        <w:t>organization.</w:t>
      </w:r>
    </w:p>
    <w:p w:rsidR="00982E13" w:rsidRDefault="00982E13" w:rsidP="00982E13">
      <w:pPr>
        <w:pStyle w:val="NormalWeb"/>
      </w:pPr>
      <w:proofErr w:type="spellStart"/>
      <w:r>
        <w:lastRenderedPageBreak/>
        <w:t>OpenID</w:t>
      </w:r>
      <w:proofErr w:type="spellEnd"/>
      <w:r>
        <w:t xml:space="preserve"> is not </w:t>
      </w:r>
      <w:proofErr w:type="spellStart"/>
      <w:r>
        <w:t>OAuth</w:t>
      </w:r>
      <w:proofErr w:type="spellEnd"/>
      <w:r>
        <w:t xml:space="preserve">.  </w:t>
      </w:r>
      <w:proofErr w:type="spellStart"/>
      <w:r>
        <w:t>OpenID</w:t>
      </w:r>
      <w:proofErr w:type="spellEnd"/>
      <w:r>
        <w:t xml:space="preserve"> is authentication, </w:t>
      </w:r>
      <w:proofErr w:type="spellStart"/>
      <w:r>
        <w:t>OAuth</w:t>
      </w:r>
      <w:proofErr w:type="spellEnd"/>
      <w:r>
        <w:t xml:space="preserve"> is authorization. You use </w:t>
      </w:r>
      <w:proofErr w:type="spellStart"/>
      <w:r>
        <w:t>OpenID</w:t>
      </w:r>
      <w:proofErr w:type="spellEnd"/>
      <w:r>
        <w:t xml:space="preserve"> to</w:t>
      </w:r>
      <w:r w:rsidR="008D7810">
        <w:t xml:space="preserve"> </w:t>
      </w:r>
      <w:r w:rsidR="003A1895">
        <w:t>associate</w:t>
      </w:r>
      <w:r>
        <w:t xml:space="preserve"> one login ID with multiple sites. You create an </w:t>
      </w:r>
      <w:proofErr w:type="spellStart"/>
      <w:r>
        <w:t>OpenID</w:t>
      </w:r>
      <w:proofErr w:type="spellEnd"/>
      <w:r>
        <w:t xml:space="preserve"> identity at an </w:t>
      </w:r>
      <w:proofErr w:type="spellStart"/>
      <w:r>
        <w:t>OpenID</w:t>
      </w:r>
      <w:proofErr w:type="spellEnd"/>
      <w:r>
        <w:t xml:space="preserve"> provider (e.g., myOpenID.com), or the login account with some services (e.g., Google, Yahoo, and others) can serve as an </w:t>
      </w:r>
      <w:proofErr w:type="spellStart"/>
      <w:r>
        <w:t>OpenID</w:t>
      </w:r>
      <w:proofErr w:type="spellEnd"/>
      <w:r>
        <w:t xml:space="preserve"> account where this has been enabled. Your </w:t>
      </w:r>
      <w:proofErr w:type="spellStart"/>
      <w:r>
        <w:t>OpenID</w:t>
      </w:r>
      <w:proofErr w:type="spellEnd"/>
      <w:r>
        <w:t xml:space="preserve"> account is used to sign</w:t>
      </w:r>
      <w:r w:rsidR="003A1895">
        <w:t xml:space="preserve"> in</w:t>
      </w:r>
      <w:r>
        <w:t xml:space="preserve"> into sites accepting </w:t>
      </w:r>
      <w:proofErr w:type="spellStart"/>
      <w:r>
        <w:t>OpenID</w:t>
      </w:r>
      <w:proofErr w:type="spellEnd"/>
      <w:r>
        <w:t xml:space="preserve"> authentication.  You can also choose to share or keep private additional information (e.g., name, date of birth, residence, etc.) linked with your </w:t>
      </w:r>
      <w:proofErr w:type="spellStart"/>
      <w:r>
        <w:t>OpenID</w:t>
      </w:r>
      <w:proofErr w:type="spellEnd"/>
      <w:r>
        <w:t xml:space="preserve">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proofErr w:type="spellStart"/>
      <w:r>
        <w:t>OpenID</w:t>
      </w:r>
      <w:proofErr w:type="spellEnd"/>
      <w:r>
        <w:t xml:space="preserve"> Connect is a set of standards based on the </w:t>
      </w:r>
      <w:proofErr w:type="spellStart"/>
      <w:r>
        <w:t>Oauth</w:t>
      </w:r>
      <w:proofErr w:type="spellEnd"/>
      <w:r>
        <w:t xml:space="preserve"> 2.0 protocol to provide federated authentication to </w:t>
      </w:r>
      <w:proofErr w:type="spellStart"/>
      <w:r>
        <w:t>OAuth</w:t>
      </w:r>
      <w:proofErr w:type="spellEnd"/>
      <w:r>
        <w:t xml:space="preserve"> enabled systems.  </w:t>
      </w:r>
      <w:r w:rsidR="008D7810">
        <w:t xml:space="preserve">In practice, </w:t>
      </w:r>
      <w:proofErr w:type="spellStart"/>
      <w:r>
        <w:t>OpenID</w:t>
      </w:r>
      <w:proofErr w:type="spellEnd"/>
      <w:r>
        <w:t xml:space="preserve"> Connect functions in the same way as </w:t>
      </w:r>
      <w:proofErr w:type="spellStart"/>
      <w:r>
        <w:t>OpenID</w:t>
      </w:r>
      <w:proofErr w:type="spellEnd"/>
      <w:r>
        <w:t xml:space="preserve"> but does so via REST like API’s.</w:t>
      </w:r>
    </w:p>
    <w:p w:rsidR="001E7D2C" w:rsidRDefault="005C7C92" w:rsidP="00D576E3">
      <w:r>
        <w:t xml:space="preserve">In the following sections some common SSO flows are presented using </w:t>
      </w:r>
      <w:proofErr w:type="spellStart"/>
      <w:r>
        <w:t>OAuth</w:t>
      </w:r>
      <w:proofErr w:type="spellEnd"/>
      <w:r>
        <w:t xml:space="preserve"> in combination with either </w:t>
      </w:r>
      <w:proofErr w:type="spellStart"/>
      <w:r>
        <w:t>OpenID</w:t>
      </w:r>
      <w:proofErr w:type="spellEnd"/>
      <w:r>
        <w:t xml:space="preserve"> Connect or SAML </w:t>
      </w:r>
      <w:r w:rsidR="008D7810">
        <w:t>to provide</w:t>
      </w:r>
      <w:r>
        <w:t xml:space="preserve"> federated identification. </w:t>
      </w:r>
      <w:r w:rsidR="00A06DD8">
        <w:t xml:space="preserve"> </w:t>
      </w:r>
      <w:r w:rsidR="00B7445A">
        <w:t xml:space="preserve">It’s important to note that diagrams demonstrate the use of </w:t>
      </w:r>
      <w:proofErr w:type="spellStart"/>
      <w:r w:rsidR="00B7445A">
        <w:t>OpenID</w:t>
      </w:r>
      <w:proofErr w:type="spellEnd"/>
      <w:r w:rsidR="00B7445A">
        <w:t xml:space="preserve"> Connect versus just </w:t>
      </w:r>
      <w:proofErr w:type="spellStart"/>
      <w:r w:rsidR="00B7445A">
        <w:t>OpenID</w:t>
      </w:r>
      <w:proofErr w:type="spellEnd"/>
      <w:r w:rsidR="00B7445A">
        <w:t xml:space="preserve">.  It is further noted that a CUFX endpoint does not </w:t>
      </w:r>
      <w:r w:rsidR="00D576E3">
        <w:t xml:space="preserve">need </w:t>
      </w:r>
      <w:r w:rsidR="00B7445A">
        <w:t xml:space="preserve">to be an </w:t>
      </w:r>
      <w:proofErr w:type="spellStart"/>
      <w:r w:rsidR="00B7445A">
        <w:t>OpenID</w:t>
      </w:r>
      <w:proofErr w:type="spellEnd"/>
      <w:r w:rsidR="00B7445A">
        <w:t xml:space="preserve"> Connect provider, but may need to know who to redirect to an </w:t>
      </w:r>
      <w:proofErr w:type="spellStart"/>
      <w:r w:rsidR="00B7445A">
        <w:t>OpenID</w:t>
      </w:r>
      <w:proofErr w:type="spellEnd"/>
      <w:r w:rsidR="00B7445A">
        <w:t xml:space="preserve"> Connect provider to support federated SSO as depicted in use case-1.</w:t>
      </w:r>
    </w:p>
    <w:p w:rsidR="001E7D2C" w:rsidRDefault="001E7D2C" w:rsidP="001E7D2C">
      <w:pPr>
        <w:pStyle w:val="Heading2"/>
      </w:pPr>
      <w:bookmarkStart w:id="53" w:name="_Toc337796733"/>
      <w:bookmarkStart w:id="54" w:name="_Toc369094797"/>
      <w:r>
        <w:t xml:space="preserve">SAML 2.0 SSO Model </w:t>
      </w:r>
      <w:bookmarkEnd w:id="53"/>
      <w:r w:rsidR="006C7DC3">
        <w:t>Overview</w:t>
      </w:r>
      <w:bookmarkEnd w:id="54"/>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A76EE2"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 xml:space="preserve">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w:t>
      </w:r>
      <w:proofErr w:type="spellStart"/>
      <w:proofErr w:type="gramStart"/>
      <w:r>
        <w:rPr>
          <w:color w:val="000000"/>
        </w:rPr>
        <w:t>IdP</w:t>
      </w:r>
      <w:proofErr w:type="spellEnd"/>
      <w:proofErr w:type="gramEnd"/>
      <w:r>
        <w:rPr>
          <w:color w:val="000000"/>
        </w:rPr>
        <w:t xml:space="preserve">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use case, the user first visits the OLB (</w:t>
      </w:r>
      <w:proofErr w:type="spellStart"/>
      <w:proofErr w:type="gramStart"/>
      <w:r>
        <w:rPr>
          <w:color w:val="000000"/>
        </w:rPr>
        <w:t>IdP</w:t>
      </w:r>
      <w:proofErr w:type="spellEnd"/>
      <w:proofErr w:type="gramEnd"/>
      <w:r>
        <w:rPr>
          <w:color w:val="000000"/>
        </w:rPr>
        <w:t xml:space="preserve">)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w:t>
      </w:r>
      <w:proofErr w:type="spellStart"/>
      <w:proofErr w:type="gramStart"/>
      <w:r w:rsidR="00673602">
        <w:rPr>
          <w:color w:val="000000"/>
        </w:rPr>
        <w:t>IdP</w:t>
      </w:r>
      <w:proofErr w:type="spellEnd"/>
      <w:proofErr w:type="gramEnd"/>
      <w:r w:rsidR="00673602">
        <w:rPr>
          <w:color w:val="000000"/>
        </w:rPr>
        <w:t>)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w:t>
      </w:r>
      <w:proofErr w:type="spellStart"/>
      <w:proofErr w:type="gramStart"/>
      <w:r w:rsidR="002127E6">
        <w:rPr>
          <w:color w:val="000000"/>
        </w:rPr>
        <w:t>IdP</w:t>
      </w:r>
      <w:proofErr w:type="spellEnd"/>
      <w:proofErr w:type="gramEnd"/>
      <w:r w:rsidR="002127E6">
        <w:rPr>
          <w:color w:val="000000"/>
        </w:rPr>
        <w:t xml:space="preserve">,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5" w:name="_Toc369094798"/>
      <w:r>
        <w:t>SSO Use C</w:t>
      </w:r>
      <w:r w:rsidR="00155487">
        <w:t>ase Overview</w:t>
      </w:r>
      <w:bookmarkEnd w:id="55"/>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6" w:name="_Toc369094799"/>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6"/>
      <w:r w:rsidR="007C4E39">
        <w:t xml:space="preserve"> </w:t>
      </w:r>
    </w:p>
    <w:p w:rsidR="002E6C93" w:rsidRDefault="002E6C93" w:rsidP="002E6C93">
      <w:r>
        <w:t xml:space="preserve">The below sequence diagram combines </w:t>
      </w:r>
      <w:proofErr w:type="spellStart"/>
      <w:r>
        <w:t>OAuth</w:t>
      </w:r>
      <w:proofErr w:type="spellEnd"/>
      <w:r>
        <w:t xml:space="preserve"> with </w:t>
      </w:r>
      <w:proofErr w:type="spellStart"/>
      <w:r>
        <w:t>OpenID</w:t>
      </w:r>
      <w:proofErr w:type="spellEnd"/>
      <w:r>
        <w:t xml:space="preserve"> Connect to support SSO with federated identification. Before beginning this sequence, to establish mutual trust, the client application would have registered with the CUFX endpoint </w:t>
      </w:r>
      <w:proofErr w:type="spellStart"/>
      <w:r>
        <w:t>OAuth</w:t>
      </w:r>
      <w:proofErr w:type="spellEnd"/>
      <w:r>
        <w:t xml:space="preserve"> authorization server, and in turn, the CUFX endpoint OA would have registered with the Resource Owner's </w:t>
      </w:r>
      <w:proofErr w:type="spellStart"/>
      <w:r>
        <w:t>OpenID</w:t>
      </w:r>
      <w:proofErr w:type="spellEnd"/>
      <w:r>
        <w:t xml:space="preserve"> Connect server.</w:t>
      </w:r>
    </w:p>
    <w:p w:rsidR="002E6C93" w:rsidRPr="002E6C93" w:rsidRDefault="002E6C93" w:rsidP="002E6C93">
      <w:pPr>
        <w:tabs>
          <w:tab w:val="left" w:pos="2899"/>
        </w:tabs>
      </w:pPr>
      <w:r>
        <w:t xml:space="preserve">Note that while </w:t>
      </w:r>
      <w:proofErr w:type="spellStart"/>
      <w:r>
        <w:t>OAuth</w:t>
      </w:r>
      <w:proofErr w:type="spellEnd"/>
      <w:r>
        <w:t xml:space="preserve"> supports different three-legged (where the resource owner is directed to the </w:t>
      </w:r>
      <w:proofErr w:type="spellStart"/>
      <w:r>
        <w:t>OAuth</w:t>
      </w:r>
      <w:proofErr w:type="spellEnd"/>
      <w:r>
        <w:t xml:space="preserve"> authorization server for authentication and authorization) and two-legged (where the client application sends the resource owner's credentials to the </w:t>
      </w:r>
      <w:proofErr w:type="spellStart"/>
      <w:r>
        <w:t>OAuth</w:t>
      </w:r>
      <w:proofErr w:type="spellEnd"/>
      <w:r>
        <w:t xml:space="preserve"> authorization server with implied authorization) grant types, </w:t>
      </w:r>
      <w:proofErr w:type="spellStart"/>
      <w:r>
        <w:t>OpenID</w:t>
      </w:r>
      <w:proofErr w:type="spellEnd"/>
      <w:r>
        <w:t xml:space="preserve"> Connect only support three-legged grant types. This sequence diagram could be modified to support any three-legged or two-legged </w:t>
      </w:r>
      <w:proofErr w:type="spellStart"/>
      <w:r>
        <w:t>OAuth</w:t>
      </w:r>
      <w:proofErr w:type="spellEnd"/>
      <w:r>
        <w:t xml:space="preserve"> grant types for the </w:t>
      </w:r>
      <w:proofErr w:type="spellStart"/>
      <w:r>
        <w:t>OAuth</w:t>
      </w:r>
      <w:proofErr w:type="spellEnd"/>
      <w:r>
        <w:t xml:space="preserve"> access control flow, and any three-legged </w:t>
      </w:r>
      <w:proofErr w:type="spellStart"/>
      <w:r>
        <w:t>OAuth</w:t>
      </w:r>
      <w:proofErr w:type="spellEnd"/>
      <w:r>
        <w:t xml:space="preserve"> grant type for the </w:t>
      </w:r>
      <w:proofErr w:type="spellStart"/>
      <w:r>
        <w:t>OpenID</w:t>
      </w:r>
      <w:proofErr w:type="spellEnd"/>
      <w:r>
        <w:t xml:space="preserve"> Connect identity federation. However, different combinations will make more or less sense in the context of SSO with identity federation. </w:t>
      </w:r>
    </w:p>
    <w:bookmarkStart w:id="57" w:name="_MON_1435416112"/>
    <w:bookmarkEnd w:id="57"/>
    <w:bookmarkStart w:id="58" w:name="_MON_1420817992"/>
    <w:bookmarkEnd w:id="58"/>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456154804"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w:t>
      </w:r>
      <w:proofErr w:type="spellStart"/>
      <w:r>
        <w:t>OAuth</w:t>
      </w:r>
      <w:proofErr w:type="spellEnd"/>
      <w:r>
        <w:t xml:space="preserve"> access token </w:t>
      </w:r>
      <w:r w:rsidR="000274D9">
        <w:t xml:space="preserve">is required </w:t>
      </w:r>
      <w:r>
        <w:t xml:space="preserve">to access the protected resource, the CA redirects the RO (e.g., end user or other entity) via another user agent (UA; often a browser) to the CUFX endpoint's </w:t>
      </w:r>
      <w:proofErr w:type="spellStart"/>
      <w:r>
        <w:t>OAuth</w:t>
      </w:r>
      <w:proofErr w:type="spellEnd"/>
      <w:r>
        <w:t xml:space="preserve"> Authorization Server (OA).</w:t>
      </w:r>
    </w:p>
    <w:p w:rsidR="00386B12" w:rsidRDefault="00386B12" w:rsidP="00E60A20">
      <w:pPr>
        <w:pStyle w:val="Heading4"/>
      </w:pPr>
      <w:r>
        <w:t>Step 3: Oauth authorization server (oa) redirects to openID connect server (OC).</w:t>
      </w:r>
    </w:p>
    <w:p w:rsidR="00386B12" w:rsidRDefault="00386B12" w:rsidP="00386B12">
      <w:r>
        <w:t xml:space="preserve">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w:t>
      </w:r>
      <w:proofErr w:type="spellStart"/>
      <w:r>
        <w:t>OpenID</w:t>
      </w:r>
      <w:proofErr w:type="spellEnd"/>
      <w:r>
        <w:t xml:space="preserve"> Connect Server (OC). This step begins the </w:t>
      </w:r>
      <w:proofErr w:type="spellStart"/>
      <w:r>
        <w:t>OpenID</w:t>
      </w:r>
      <w:proofErr w:type="spellEnd"/>
      <w:r>
        <w:t xml:space="preserve">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 xml:space="preserve">The OC challenges the RO via the UA for credentials. This can be done however the OC likes. For example, this could be done using HTTP Basic </w:t>
      </w:r>
      <w:proofErr w:type="spellStart"/>
      <w:r>
        <w:t>Auth</w:t>
      </w:r>
      <w:proofErr w:type="spellEnd"/>
      <w:r>
        <w:t xml:space="preserve">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w:t>
      </w:r>
      <w:proofErr w:type="gramStart"/>
      <w:r>
        <w:t>,  OA</w:t>
      </w:r>
      <w:proofErr w:type="gramEnd"/>
      <w:r>
        <w:t xml:space="preserve">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 xml:space="preserve">With </w:t>
      </w:r>
      <w:proofErr w:type="spellStart"/>
      <w:r>
        <w:rPr>
          <w:b/>
        </w:rPr>
        <w:t>OAuth</w:t>
      </w:r>
      <w:proofErr w:type="spellEnd"/>
      <w:r>
        <w:rPr>
          <w:b/>
        </w:rPr>
        <w:t>,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59" w:name="_Toc369094800"/>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59"/>
    </w:p>
    <w:p w:rsidR="00230F7F" w:rsidRDefault="00230F7F" w:rsidP="00230F7F">
      <w:pPr>
        <w:tabs>
          <w:tab w:val="left" w:pos="2899"/>
        </w:tabs>
      </w:pPr>
      <w:r>
        <w:t xml:space="preserve">The below sequence diagram combines </w:t>
      </w:r>
      <w:proofErr w:type="spellStart"/>
      <w:r>
        <w:t>OAuth</w:t>
      </w:r>
      <w:proofErr w:type="spellEnd"/>
      <w:r>
        <w:t xml:space="preserve"> with SAML to support SSO with federated identification. Before beginning this sequence, to establish mutual trust, the client application would have registered with the CUFX endpoint </w:t>
      </w:r>
      <w:proofErr w:type="spellStart"/>
      <w:r>
        <w:t>OAuth</w:t>
      </w:r>
      <w:proofErr w:type="spellEnd"/>
      <w:r>
        <w:t xml:space="preserve"> authorization server. The CUFX endpoint </w:t>
      </w:r>
      <w:proofErr w:type="spellStart"/>
      <w:r>
        <w:t>OAuth</w:t>
      </w:r>
      <w:proofErr w:type="spellEnd"/>
      <w:r>
        <w:t xml:space="preserve"> authorization server would store a trusted copy of the SAML identity provider's public certificate used by the SAML identity provider to sign SAML assertions.</w:t>
      </w:r>
    </w:p>
    <w:p w:rsidR="00230F7F" w:rsidRDefault="00230F7F" w:rsidP="00230F7F">
      <w:r>
        <w:t xml:space="preserve">The SAML assertion sent to the </w:t>
      </w:r>
      <w:proofErr w:type="spellStart"/>
      <w:r>
        <w:t>OAuth</w:t>
      </w:r>
      <w:proofErr w:type="spellEnd"/>
      <w:r>
        <w:t xml:space="preserve"> authorization server with the SAML response should contain all attributes required by the </w:t>
      </w:r>
      <w:proofErr w:type="spellStart"/>
      <w:r>
        <w:t>OAuth</w:t>
      </w:r>
      <w:proofErr w:type="spellEnd"/>
      <w:r>
        <w:t xml:space="preserve"> authorization server and/or the resource provider.</w:t>
      </w:r>
    </w:p>
    <w:p w:rsidR="00230F7F" w:rsidRDefault="00230F7F" w:rsidP="00230F7F"/>
    <w:bookmarkStart w:id="60" w:name="_MON_1420822803"/>
    <w:bookmarkEnd w:id="60"/>
    <w:p w:rsidR="00F16B93" w:rsidRDefault="00F16B93" w:rsidP="00B06946">
      <w:r>
        <w:object w:dxaOrig="9368" w:dyaOrig="9172">
          <v:shape id="_x0000_i1026" type="#_x0000_t75" style="width:468.75pt;height:458.2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456154805"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 xml:space="preserve">Knowing that an </w:t>
      </w:r>
      <w:proofErr w:type="spellStart"/>
      <w:r>
        <w:t>OAuth</w:t>
      </w:r>
      <w:proofErr w:type="spellEnd"/>
      <w:r>
        <w:t xml:space="preserve"> access token is required to access the protected resource</w:t>
      </w:r>
      <w:r w:rsidR="00230F7F">
        <w:t xml:space="preserve">, the CA redirects the RO (e.g., end user or other entity) via another user agent (UA; often a browser) to the CUFX endpoint's </w:t>
      </w:r>
      <w:proofErr w:type="spellStart"/>
      <w:r w:rsidR="00230F7F">
        <w:t>OAuth</w:t>
      </w:r>
      <w:proofErr w:type="spellEnd"/>
      <w:r w:rsidR="00230F7F">
        <w:t xml:space="preserve">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 xml:space="preserve">The SAML IP challenges the RO via the UA for credentials. This can be done however the IP likes. For example, this could be done using HTTP Basic </w:t>
      </w:r>
      <w:proofErr w:type="spellStart"/>
      <w:r>
        <w:t>Auth</w:t>
      </w:r>
      <w:proofErr w:type="spellEnd"/>
      <w:r>
        <w:t xml:space="preserve">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 xml:space="preserve">With </w:t>
      </w:r>
      <w:proofErr w:type="spellStart"/>
      <w:r w:rsidRPr="000274D9">
        <w:rPr>
          <w:b/>
        </w:rPr>
        <w:t>OAuth</w:t>
      </w:r>
      <w:proofErr w:type="spellEnd"/>
      <w:r w:rsidRPr="000274D9">
        <w:rPr>
          <w:b/>
        </w:rPr>
        <w:t>,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D73" w:rsidRPr="00611EC0" w:rsidRDefault="00AD7D73"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D7D73" w:rsidRPr="00611EC0" w:rsidRDefault="00AD7D73"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1" w:name="_Toc369094801"/>
      <w:r>
        <w:t>U</w:t>
      </w:r>
      <w:r w:rsidR="003273C7">
        <w:t xml:space="preserve">se case 3: </w:t>
      </w:r>
      <w:r w:rsidR="00C36108">
        <w:t>Client Application</w:t>
      </w:r>
      <w:r w:rsidR="00C36108" w:rsidRPr="00E05FCB">
        <w:t xml:space="preserve"> Initiated SSO with OAuth (</w:t>
      </w:r>
      <w:r w:rsidR="00C36108">
        <w:t>JWT Bearer Token Grant Type)</w:t>
      </w:r>
      <w:bookmarkEnd w:id="61"/>
    </w:p>
    <w:p w:rsidR="00C36108" w:rsidRDefault="00C36108" w:rsidP="00C36108">
      <w:pPr>
        <w:tabs>
          <w:tab w:val="left" w:pos="2899"/>
        </w:tabs>
      </w:pPr>
      <w:r>
        <w:t>The below sequence diagram shows how the J</w:t>
      </w:r>
      <w:r w:rsidR="007A2C14">
        <w:t>ason Web Token (J</w:t>
      </w:r>
      <w:r>
        <w:t>WT</w:t>
      </w:r>
      <w:r w:rsidR="007A2C14">
        <w:t>)</w:t>
      </w:r>
      <w:r>
        <w:t xml:space="preserve"> bearer token </w:t>
      </w:r>
      <w:proofErr w:type="spellStart"/>
      <w:r>
        <w:t>OAuth</w:t>
      </w:r>
      <w:proofErr w:type="spellEnd"/>
      <w:r>
        <w:t xml:space="preserve"> extension grant type can be used for client application initiated SSO. Before beginning this sequence, to establish mutual trust, the client application would have registered with the CUFX endpoint </w:t>
      </w:r>
      <w:proofErr w:type="spellStart"/>
      <w:r>
        <w:t>OAuth</w:t>
      </w:r>
      <w:proofErr w:type="spellEnd"/>
      <w:r>
        <w:t xml:space="preserve"> authorization server. The CUFX endpoint </w:t>
      </w:r>
      <w:proofErr w:type="spellStart"/>
      <w:r>
        <w:t>OAuth</w:t>
      </w:r>
      <w:proofErr w:type="spellEnd"/>
      <w:r>
        <w:t xml:space="preserve">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w:t>
      </w:r>
      <w:proofErr w:type="spellStart"/>
      <w:r>
        <w:t>OAuth</w:t>
      </w:r>
      <w:proofErr w:type="spellEnd"/>
      <w:r>
        <w:t xml:space="preserve"> authorization server for an access token (per </w:t>
      </w:r>
      <w:r w:rsidRPr="00AE254A">
        <w:t>http://tools.ietf.org/html/draft-jones-oauth-jwt-bearer-04</w:t>
      </w:r>
      <w:r>
        <w:t>).</w:t>
      </w:r>
    </w:p>
    <w:p w:rsidR="00C36108" w:rsidRDefault="00C36108" w:rsidP="00C36108">
      <w:pPr>
        <w:tabs>
          <w:tab w:val="left" w:pos="2899"/>
        </w:tabs>
      </w:pPr>
      <w:r>
        <w:t xml:space="preserve">The JWT bearer token sent by the client application to the </w:t>
      </w:r>
      <w:proofErr w:type="spellStart"/>
      <w:r>
        <w:t>OAuth</w:t>
      </w:r>
      <w:proofErr w:type="spellEnd"/>
      <w:r>
        <w:t xml:space="preserve"> authorization server should contain all attributes required by the </w:t>
      </w:r>
      <w:proofErr w:type="spellStart"/>
      <w:r>
        <w:t>OAuth</w:t>
      </w:r>
      <w:proofErr w:type="spellEnd"/>
      <w:r>
        <w:t xml:space="preserve"> authorization server and/or the resource provider.</w:t>
      </w:r>
    </w:p>
    <w:bookmarkStart w:id="62" w:name="_MON_1420824577"/>
    <w:bookmarkEnd w:id="62"/>
    <w:p w:rsidR="00C36108" w:rsidRDefault="00C36108" w:rsidP="00C36108">
      <w:pPr>
        <w:tabs>
          <w:tab w:val="left" w:pos="2899"/>
        </w:tabs>
      </w:pPr>
      <w:r>
        <w:object w:dxaOrig="9368" w:dyaOrig="6246">
          <v:shape id="_x0000_i1027" type="#_x0000_t75" style="width:468.75pt;height:312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456154806"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 xml:space="preserve">With </w:t>
      </w:r>
      <w:proofErr w:type="spellStart"/>
      <w:r w:rsidRPr="00B00510">
        <w:rPr>
          <w:b/>
        </w:rPr>
        <w:t>OAuth</w:t>
      </w:r>
      <w:proofErr w:type="spellEnd"/>
      <w:r w:rsidRPr="00B00510">
        <w:rPr>
          <w:b/>
        </w:rPr>
        <w:t>,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proofErr w:type="gramStart"/>
      <w:r w:rsidRPr="008A796A">
        <w:t>message  examples</w:t>
      </w:r>
      <w:proofErr w:type="gramEnd"/>
      <w:r w:rsidRPr="008A796A">
        <w:t xml:space="preserve"> are coming soon.</w:t>
      </w:r>
      <w:r w:rsidR="00B00510">
        <w:br/>
      </w:r>
    </w:p>
    <w:p w:rsidR="00B00510" w:rsidRPr="00E05FCB" w:rsidRDefault="008156FF" w:rsidP="00B00510">
      <w:pPr>
        <w:pStyle w:val="Heading2"/>
      </w:pPr>
      <w:bookmarkStart w:id="63" w:name="_Toc369094802"/>
      <w:r>
        <w:t>U</w:t>
      </w:r>
      <w:r w:rsidR="003273C7">
        <w:t>se case 4: Client Application Initiated SSO with OAuth (SAML Bearer Assertion Grant Type</w:t>
      </w:r>
      <w:r w:rsidR="001E7D2C">
        <w:t>)</w:t>
      </w:r>
      <w:bookmarkEnd w:id="63"/>
    </w:p>
    <w:p w:rsidR="003273C7" w:rsidRDefault="003273C7" w:rsidP="003273C7">
      <w:pPr>
        <w:tabs>
          <w:tab w:val="left" w:pos="2899"/>
        </w:tabs>
      </w:pPr>
      <w:r>
        <w:t xml:space="preserve">The below sequence diagram shows how the SAML bearer assertion </w:t>
      </w:r>
      <w:proofErr w:type="spellStart"/>
      <w:r>
        <w:t>OAuth</w:t>
      </w:r>
      <w:proofErr w:type="spellEnd"/>
      <w:r>
        <w:t xml:space="preserve"> extension grant type can be used for client application initiated SSO. Before beginning this sequence, to establish mutual trust, the client application would have registered with the CUFX endpoint </w:t>
      </w:r>
      <w:proofErr w:type="spellStart"/>
      <w:r>
        <w:t>OAuth</w:t>
      </w:r>
      <w:proofErr w:type="spellEnd"/>
      <w:r>
        <w:t xml:space="preserve"> authorization server. The CUFX endpoint </w:t>
      </w:r>
      <w:proofErr w:type="spellStart"/>
      <w:r>
        <w:t>OAuth</w:t>
      </w:r>
      <w:proofErr w:type="spellEnd"/>
      <w:r>
        <w:t xml:space="preserve"> authorization server would store a trusted copy of the SAML identity provider's public certificate used by the SAML identity provider to sign SAML assertions.</w:t>
      </w:r>
    </w:p>
    <w:p w:rsidR="003273C7" w:rsidRDefault="003273C7" w:rsidP="003273C7">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w:t>
      </w:r>
      <w:proofErr w:type="spellStart"/>
      <w:r>
        <w:t>OAuth</w:t>
      </w:r>
      <w:proofErr w:type="spellEnd"/>
      <w:r>
        <w:t xml:space="preserve"> authorization server for an access token (per http://tools.ietf.org/html/draft-ietf-oauth-saml2-bearer-15).</w:t>
      </w:r>
    </w:p>
    <w:p w:rsidR="003273C7" w:rsidRDefault="003273C7" w:rsidP="003273C7">
      <w:pPr>
        <w:tabs>
          <w:tab w:val="left" w:pos="2899"/>
        </w:tabs>
      </w:pPr>
      <w:r>
        <w:t xml:space="preserve">The SAML assertion sent to the </w:t>
      </w:r>
      <w:proofErr w:type="spellStart"/>
      <w:r>
        <w:t>OAuth</w:t>
      </w:r>
      <w:proofErr w:type="spellEnd"/>
      <w:r>
        <w:t xml:space="preserve"> authorization server with the SAML response should contain all attributes required by the </w:t>
      </w:r>
      <w:proofErr w:type="spellStart"/>
      <w:r>
        <w:t>OAuth</w:t>
      </w:r>
      <w:proofErr w:type="spellEnd"/>
      <w:r>
        <w:t xml:space="preserve"> authorization server and/or the resource provider.</w:t>
      </w:r>
    </w:p>
    <w:bookmarkStart w:id="64" w:name="_MON_1420825446"/>
    <w:bookmarkEnd w:id="64"/>
    <w:p w:rsidR="00F56457" w:rsidRDefault="003273C7" w:rsidP="00B06946">
      <w:r>
        <w:object w:dxaOrig="9368" w:dyaOrig="5978">
          <v:shape id="_x0000_i1028" type="#_x0000_t75" style="width:468.75pt;height:299.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456154807"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 xml:space="preserve">With </w:t>
      </w:r>
      <w:proofErr w:type="spellStart"/>
      <w:r>
        <w:rPr>
          <w:b/>
        </w:rPr>
        <w:t>OAuth</w:t>
      </w:r>
      <w:proofErr w:type="spellEnd"/>
      <w:r>
        <w:rPr>
          <w:b/>
        </w:rPr>
        <w:t>,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5" w:name="_Toc369094803"/>
      <w:r>
        <w:t>Use</w:t>
      </w:r>
      <w:r w:rsidR="00FD047A">
        <w:t xml:space="preserve"> case 5: OAuth 2.0 Access Control using Client Credentials Grant Type</w:t>
      </w:r>
      <w:bookmarkEnd w:id="65"/>
    </w:p>
    <w:p w:rsidR="00FD047A" w:rsidRDefault="00FD047A" w:rsidP="00FD047A">
      <w:pPr>
        <w:tabs>
          <w:tab w:val="left" w:pos="2899"/>
        </w:tabs>
      </w:pPr>
      <w:r>
        <w:t xml:space="preserve">This is an example of using </w:t>
      </w:r>
      <w:proofErr w:type="spellStart"/>
      <w:r>
        <w:t>OAuth</w:t>
      </w:r>
      <w:proofErr w:type="spellEnd"/>
      <w:r>
        <w:t xml:space="preserve"> 2.0 client credentials grant type for access control if federated SSO and resource owner participation is not required. Before beginning this sequence, the client application would have registered with the CUFX endpoint </w:t>
      </w:r>
      <w:proofErr w:type="spellStart"/>
      <w:r>
        <w:t>OAuth</w:t>
      </w:r>
      <w:proofErr w:type="spellEnd"/>
      <w:r>
        <w:t xml:space="preserve"> authorization server. </w:t>
      </w:r>
    </w:p>
    <w:p w:rsidR="00FD047A" w:rsidRDefault="00FD047A" w:rsidP="00FD047A">
      <w:r>
        <w:object w:dxaOrig="9375" w:dyaOrig="4704">
          <v:shape id="_x0000_i1029" type="#_x0000_t75" style="width:468.75pt;height:235.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456154808"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 xml:space="preserve">With </w:t>
      </w:r>
      <w:proofErr w:type="spellStart"/>
      <w:r w:rsidRPr="00BF2E7E">
        <w:rPr>
          <w:b/>
        </w:rPr>
        <w:t>OAuth</w:t>
      </w:r>
      <w:proofErr w:type="spellEnd"/>
      <w:r w:rsidRPr="00BF2E7E">
        <w:rPr>
          <w:b/>
        </w:rPr>
        <w:t>,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6" w:name="_Toc369094804"/>
      <w:r>
        <w:t xml:space="preserve">Use </w:t>
      </w:r>
      <w:r w:rsidR="001A5F9F">
        <w:t>c</w:t>
      </w:r>
      <w:r>
        <w:t xml:space="preserve">ase 6: </w:t>
      </w:r>
      <w:r w:rsidR="00D01021">
        <w:t xml:space="preserve">SAML: </w:t>
      </w:r>
      <w:r w:rsidR="004141F1">
        <w:t>Identity Provider Initiated SSO with REDIRECT</w:t>
      </w:r>
      <w:bookmarkEnd w:id="66"/>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w:t>
      </w:r>
      <w:proofErr w:type="spellStart"/>
      <w:r w:rsidR="00A81D6B">
        <w:t>messageContext</w:t>
      </w:r>
      <w:proofErr w:type="spellEnd"/>
      <w:r w:rsidR="00A81D6B">
        <w:t xml:space="preserve"> in the CUFX messages contains the claims in the </w:t>
      </w:r>
      <w:proofErr w:type="spellStart"/>
      <w:r w:rsidR="00B3379B">
        <w:t>user</w:t>
      </w:r>
      <w:proofErr w:type="gramStart"/>
      <w:r w:rsidR="00B3379B">
        <w:t>:userId</w:t>
      </w:r>
      <w:proofErr w:type="spellEnd"/>
      <w:proofErr w:type="gramEnd"/>
      <w:r w:rsidR="00B3379B">
        <w:t xml:space="preserve">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67" w:name="_Ref356280522"/>
      <w:bookmarkStart w:id="68" w:name="_Toc369094805"/>
      <w:r>
        <w:t xml:space="preserve">Manage user identities </w:t>
      </w:r>
      <w:r w:rsidR="00307448">
        <w:t>with</w:t>
      </w:r>
      <w:r>
        <w:t xml:space="preserve"> SCIM</w:t>
      </w:r>
      <w:bookmarkEnd w:id="67"/>
      <w:bookmarkEnd w:id="68"/>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w:t>
      </w:r>
      <w:proofErr w:type="spellStart"/>
      <w:proofErr w:type="gramStart"/>
      <w:r>
        <w:rPr>
          <w:color w:val="000000"/>
        </w:rPr>
        <w:t>IdP</w:t>
      </w:r>
      <w:proofErr w:type="spellEnd"/>
      <w:proofErr w:type="gramEnd"/>
      <w:r>
        <w:rPr>
          <w:color w:val="000000"/>
        </w:rPr>
        <w:t>)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w:t>
      </w:r>
      <w:proofErr w:type="spellStart"/>
      <w:proofErr w:type="gramStart"/>
      <w:r>
        <w:rPr>
          <w:color w:val="000000"/>
        </w:rPr>
        <w:t>IdP</w:t>
      </w:r>
      <w:proofErr w:type="spellEnd"/>
      <w:proofErr w:type="gramEnd"/>
      <w:r>
        <w:rPr>
          <w:color w:val="000000"/>
        </w:rPr>
        <w:t xml:space="preserve">).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69" w:name="_Toc369094806"/>
      <w:r>
        <w:t xml:space="preserve">SCIM </w:t>
      </w:r>
      <w:r w:rsidR="00D349B8">
        <w:t>use case</w:t>
      </w:r>
      <w:r w:rsidR="00787DAC">
        <w:t xml:space="preserve"> 1: </w:t>
      </w:r>
      <w:r w:rsidR="00764857">
        <w:t>First Time Interactions From A CUFX client to Typical SSO App</w:t>
      </w:r>
      <w:r w:rsidR="00787DAC">
        <w:t xml:space="preserve"> with Client App</w:t>
      </w:r>
      <w:bookmarkEnd w:id="69"/>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8pt;height:399pt" o:ole="">
            <v:imagedata r:id="rId54" o:title=""/>
          </v:shape>
          <o:OLEObject Type="Embed" ProgID="Visio.Drawing.11" ShapeID="_x0000_i1030" DrawAspect="Content" ObjectID="_1456154809" r:id="rId55"/>
        </w:object>
      </w:r>
    </w:p>
    <w:p w:rsidR="005949BA" w:rsidRDefault="00C769E8" w:rsidP="005949BA">
      <w:bookmarkStart w:id="70"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1" w:name="_Toc369094807"/>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1"/>
      <w:r w:rsidR="008E79E2">
        <w:t xml:space="preserve"> </w:t>
      </w:r>
    </w:p>
    <w:p w:rsidR="00DE3714" w:rsidRDefault="00DE3714">
      <w:r>
        <w:object w:dxaOrig="9435" w:dyaOrig="8778">
          <v:shape id="_x0000_i1031" type="#_x0000_t75" style="width:468pt;height:435.75pt" o:ole="">
            <v:imagedata r:id="rId56" o:title=""/>
          </v:shape>
          <o:OLEObject Type="Embed" ProgID="Visio.Drawing.11" ShapeID="_x0000_i1031" DrawAspect="Content" ObjectID="_1456154810"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 xml:space="preserve">As the </w:t>
      </w:r>
      <w:proofErr w:type="spellStart"/>
      <w:proofErr w:type="gramStart"/>
      <w:r>
        <w:t>IdP</w:t>
      </w:r>
      <w:proofErr w:type="spellEnd"/>
      <w:proofErr w:type="gramEnd"/>
      <w:r>
        <w:t xml:space="preserve"> has already authenticated the member, it now can issue a </w:t>
      </w:r>
      <w:proofErr w:type="spellStart"/>
      <w:r>
        <w:t>SAMLart</w:t>
      </w:r>
      <w:proofErr w:type="spellEnd"/>
      <w:r>
        <w:t xml:space="preserve">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w:t>
      </w:r>
      <w:proofErr w:type="spellStart"/>
      <w:r w:rsidRPr="0025638F">
        <w:rPr>
          <w:rFonts w:eastAsia="Times New Roman" w:cstheme="minorHAnsi"/>
          <w:sz w:val="18"/>
          <w:szCs w:val="18"/>
          <w:lang w:val="en"/>
        </w:rPr>
        <w:t>samlp</w:t>
      </w:r>
      <w:proofErr w:type="gramStart"/>
      <w:r w:rsidRPr="0025638F">
        <w:rPr>
          <w:rFonts w:eastAsia="Times New Roman" w:cstheme="minorHAnsi"/>
          <w:sz w:val="18"/>
          <w:szCs w:val="18"/>
          <w:lang w:val="en"/>
        </w:rPr>
        <w:t>:ArtifactResolve</w:t>
      </w:r>
      <w:proofErr w:type="spellEnd"/>
      <w:proofErr w:type="gramEnd"/>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w:t>
      </w:r>
      <w:proofErr w:type="spellStart"/>
      <w:r w:rsidRPr="0025638F">
        <w:rPr>
          <w:rFonts w:eastAsia="Times New Roman" w:cstheme="minorHAnsi"/>
          <w:sz w:val="18"/>
          <w:szCs w:val="18"/>
          <w:lang w:val="en"/>
        </w:rPr>
        <w:t>xmlns:samlp</w:t>
      </w:r>
      <w:proofErr w:type="spellEnd"/>
      <w:r w:rsidRPr="0025638F">
        <w:rPr>
          <w:rFonts w:eastAsia="Times New Roman" w:cstheme="minorHAnsi"/>
          <w:sz w:val="18"/>
          <w:szCs w:val="18"/>
          <w:lang w:val="en"/>
        </w:rPr>
        <w:t>="urn:oasis:names:tc:SAML:2.0:protocol"</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xmlns:saml</w:t>
      </w:r>
      <w:proofErr w:type="spellEnd"/>
      <w:r w:rsidRPr="0025638F">
        <w:rPr>
          <w:rFonts w:eastAsia="Times New Roman" w:cstheme="minorHAnsi"/>
          <w:sz w:val="18"/>
          <w:szCs w:val="18"/>
          <w:lang w:val="en"/>
        </w:rPr>
        <w:t>="urn:oasis:names:tc:SAML:2.0:assertion"</w:t>
      </w:r>
      <w:r w:rsidRPr="0025638F">
        <w:rPr>
          <w:rFonts w:eastAsia="Times New Roman" w:cstheme="minorHAnsi"/>
          <w:sz w:val="18"/>
          <w:szCs w:val="18"/>
          <w:lang w:val="en"/>
        </w:rPr>
        <w:br/>
        <w:t xml:space="preserve">    ID="</w:t>
      </w:r>
      <w:proofErr w:type="spellStart"/>
      <w:r w:rsidRPr="0025638F">
        <w:rPr>
          <w:rFonts w:eastAsia="Times New Roman" w:cstheme="minorHAnsi"/>
          <w:sz w:val="18"/>
          <w:szCs w:val="18"/>
          <w:lang w:val="en"/>
        </w:rPr>
        <w:t>pfm_SAML_Id</w:t>
      </w:r>
      <w:proofErr w:type="spellEnd"/>
      <w:r w:rsidRPr="0025638F">
        <w:rPr>
          <w:rFonts w:eastAsia="Times New Roman" w:cstheme="minorHAnsi"/>
          <w:sz w:val="18"/>
          <w:szCs w:val="18"/>
          <w:lang w:val="en"/>
        </w:rPr>
        <w:t>"</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w:t>
      </w:r>
      <w:proofErr w:type="spellStart"/>
      <w:r w:rsidRPr="0025638F">
        <w:rPr>
          <w:rFonts w:eastAsia="Times New Roman" w:cstheme="minorHAnsi"/>
          <w:sz w:val="18"/>
          <w:szCs w:val="18"/>
          <w:lang w:val="en"/>
        </w:rPr>
        <w:t>IssueInstant</w:t>
      </w:r>
      <w:proofErr w:type="spellEnd"/>
      <w:r w:rsidRPr="0025638F">
        <w:rPr>
          <w:rFonts w:eastAsia="Times New Roman" w:cstheme="minorHAnsi"/>
          <w:sz w:val="18"/>
          <w:szCs w:val="18"/>
          <w:lang w:val="en"/>
        </w:rPr>
        <w: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pfm.com&lt;/</w:t>
      </w:r>
      <w:proofErr w:type="spellStart"/>
      <w:r w:rsidRPr="0025638F">
        <w:rPr>
          <w:rFonts w:eastAsia="Times New Roman" w:cstheme="minorHAnsi"/>
          <w:sz w:val="18"/>
          <w:szCs w:val="18"/>
          <w:lang w:val="en"/>
        </w:rPr>
        <w:t>saml:Issuer</w:t>
      </w:r>
      <w:proofErr w:type="spellEnd"/>
      <w:r w:rsidRPr="0025638F">
        <w:rPr>
          <w:rFonts w:eastAsia="Times New Roman" w:cstheme="minorHAnsi"/>
          <w:sz w:val="18"/>
          <w:szCs w:val="18"/>
          <w:lang w:val="en"/>
        </w:rPr>
        <w:t>&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w:t>
      </w:r>
      <w:proofErr w:type="spellStart"/>
      <w:r w:rsidRPr="0025638F">
        <w:rPr>
          <w:rFonts w:eastAsia="Times New Roman" w:cstheme="minorHAnsi"/>
          <w:sz w:val="18"/>
          <w:szCs w:val="18"/>
          <w:lang w:val="en"/>
        </w:rPr>
        <w:t>samlp:ArtifactResolve</w:t>
      </w:r>
      <w:proofErr w:type="spellEnd"/>
      <w:r w:rsidRPr="0025638F">
        <w:rPr>
          <w:rFonts w:eastAsia="Times New Roman" w:cstheme="minorHAnsi"/>
          <w:sz w:val="18"/>
          <w:szCs w:val="18"/>
          <w:lang w:val="en"/>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proofErr w:type="gramStart"/>
      <w:r w:rsidRPr="0025638F">
        <w:rPr>
          <w:rFonts w:ascii="Consolas" w:hAnsi="Consolas" w:cs="Consolas"/>
          <w:sz w:val="18"/>
          <w:szCs w:val="18"/>
        </w:rPr>
        <w:t>xmlns:</w:t>
      </w:r>
      <w:proofErr w:type="gramEnd"/>
      <w:r w:rsidRPr="0025638F">
        <w:rPr>
          <w:rFonts w:ascii="Consolas" w:hAnsi="Consolas" w:cs="Consolas"/>
          <w:sz w:val="18"/>
          <w:szCs w:val="18"/>
        </w:rPr>
        <w:t>samlp</w:t>
      </w:r>
      <w:proofErr w:type="spellEnd"/>
      <w:r w:rsidRPr="0025638F">
        <w:rPr>
          <w:rFonts w:ascii="Consolas" w:hAnsi="Consolas" w:cs="Consolas"/>
          <w:sz w:val="18"/>
          <w:szCs w:val="18"/>
        </w:rPr>
        <w:t>="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w:t>
      </w:r>
      <w:proofErr w:type="spellStart"/>
      <w:r w:rsidRPr="0025638F">
        <w:rPr>
          <w:rFonts w:ascii="Consolas" w:hAnsi="Consolas" w:cs="Consolas"/>
          <w:sz w:val="18"/>
          <w:szCs w:val="18"/>
        </w:rPr>
        <w:t>olb_SAML_id</w:t>
      </w:r>
      <w:proofErr w:type="spellEnd"/>
      <w:r w:rsidRPr="0025638F">
        <w:rPr>
          <w:rFonts w:ascii="Consolas" w:hAnsi="Consolas" w:cs="Consolas"/>
          <w:sz w:val="18"/>
          <w:szCs w:val="18"/>
        </w:rPr>
        <w:t>"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nResponseTo</w:t>
      </w:r>
      <w:proofErr w:type="spellEnd"/>
      <w:r w:rsidRPr="0025638F">
        <w:rPr>
          <w:rFonts w:ascii="Consolas" w:hAnsi="Consolas" w:cs="Consolas"/>
          <w:sz w:val="18"/>
          <w:szCs w:val="18"/>
        </w:rPr>
        <w:t>="</w:t>
      </w:r>
      <w:proofErr w:type="spellStart"/>
      <w:r w:rsidRPr="0025638F">
        <w:rPr>
          <w:rFonts w:ascii="Consolas" w:hAnsi="Consolas" w:cs="Consolas"/>
          <w:sz w:val="18"/>
          <w:szCs w:val="18"/>
        </w:rPr>
        <w:t>pfm_SAML_id</w:t>
      </w:r>
      <w:proofErr w:type="spellEnd"/>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proofErr w:type="gramStart"/>
      <w:r w:rsidRPr="0025638F">
        <w:rPr>
          <w:rFonts w:ascii="Consolas" w:hAnsi="Consolas" w:cs="Consolas"/>
          <w:sz w:val="18"/>
          <w:szCs w:val="18"/>
        </w:rPr>
        <w:t>samlp:</w:t>
      </w:r>
      <w:proofErr w:type="gramEnd"/>
      <w:r w:rsidRPr="0025638F">
        <w:rPr>
          <w:rFonts w:ascii="Consolas" w:hAnsi="Consolas" w:cs="Consolas"/>
          <w:sz w:val="18"/>
          <w:szCs w:val="18"/>
        </w:rPr>
        <w:t>Status</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w:t>
      </w:r>
      <w:proofErr w:type="gramStart"/>
      <w:r w:rsidRPr="0025638F">
        <w:rPr>
          <w:rFonts w:ascii="Consolas" w:hAnsi="Consolas" w:cs="Consolas"/>
          <w:sz w:val="18"/>
          <w:szCs w:val="18"/>
        </w:rPr>
        <w:t>:StatusCode</w:t>
      </w:r>
      <w:proofErr w:type="gramEnd"/>
      <w:r w:rsidRPr="0025638F">
        <w:rPr>
          <w:rFonts w:ascii="Consolas" w:hAnsi="Consolas" w:cs="Consolas"/>
          <w:sz w:val="18"/>
          <w:szCs w:val="18"/>
        </w:rPr>
        <w:t>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proofErr w:type="spellStart"/>
      <w:r w:rsidRPr="0025638F">
        <w:rPr>
          <w:rFonts w:ascii="Consolas" w:hAnsi="Consolas" w:cs="Consolas"/>
          <w:sz w:val="18"/>
          <w:szCs w:val="18"/>
        </w:rPr>
        <w:t>IssueInstant</w:t>
      </w:r>
      <w:proofErr w:type="spellEnd"/>
      <w:r w:rsidRPr="0025638F">
        <w:rPr>
          <w:rFonts w:ascii="Consolas" w:hAnsi="Consolas" w:cs="Consolas"/>
          <w:sz w:val="18"/>
          <w:szCs w:val="18"/>
        </w:rPr>
        <w: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Status</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proofErr w:type="gramStart"/>
      <w:r w:rsidRPr="0025638F">
        <w:rPr>
          <w:rFonts w:ascii="Consolas" w:hAnsi="Consolas" w:cs="Consolas"/>
          <w:sz w:val="18"/>
          <w:szCs w:val="18"/>
        </w:rPr>
        <w:t>saml:</w:t>
      </w:r>
      <w:proofErr w:type="gramEnd"/>
      <w:r w:rsidRPr="0025638F">
        <w:rPr>
          <w:rFonts w:ascii="Consolas" w:hAnsi="Consolas" w:cs="Consolas"/>
          <w:sz w:val="18"/>
          <w:szCs w:val="18"/>
        </w:rPr>
        <w:t>Subject</w:t>
      </w:r>
      <w:proofErr w:type="spell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w:t>
      </w:r>
      <w:proofErr w:type="gramEnd"/>
      <w:r w:rsidRPr="0025638F">
        <w:rPr>
          <w:rFonts w:ascii="Consolas" w:hAnsi="Consolas" w:cs="Consolas"/>
          <w:sz w:val="18"/>
          <w:szCs w:val="18"/>
        </w:rPr>
        <w:t>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w:t>
      </w:r>
      <w:proofErr w:type="gramStart"/>
      <w:r w:rsidRPr="0025638F">
        <w:rPr>
          <w:rFonts w:ascii="Consolas" w:hAnsi="Consolas" w:cs="Consolas"/>
          <w:sz w:val="18"/>
          <w:szCs w:val="18"/>
        </w:rPr>
        <w:t>:SubjectConfirmationData</w:t>
      </w:r>
      <w:proofErr w:type="gramEnd"/>
      <w:r w:rsidRPr="0025638F">
        <w:rPr>
          <w:rFonts w:ascii="Consolas" w:hAnsi="Consolas" w:cs="Consolas"/>
          <w:sz w:val="18"/>
          <w:szCs w:val="18"/>
        </w:rPr>
        <w:t>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Confirmation</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w:t>
      </w:r>
      <w:proofErr w:type="spellStart"/>
      <w:r w:rsidRPr="0025638F">
        <w:rPr>
          <w:rFonts w:ascii="Consolas" w:hAnsi="Consolas" w:cs="Consolas"/>
          <w:sz w:val="18"/>
          <w:szCs w:val="18"/>
        </w:rPr>
        <w:t>saml</w:t>
      </w:r>
      <w:proofErr w:type="gramStart"/>
      <w:r w:rsidRPr="0025638F">
        <w:rPr>
          <w:rFonts w:ascii="Consolas" w:hAnsi="Consolas" w:cs="Consolas"/>
          <w:sz w:val="18"/>
          <w:szCs w:val="18"/>
        </w:rPr>
        <w:t>:Subject</w:t>
      </w:r>
      <w:proofErr w:type="spellEnd"/>
      <w:proofErr w:type="gramEnd"/>
      <w:r w:rsidRPr="0025638F">
        <w:rPr>
          <w:rFonts w:ascii="Consolas" w:hAnsi="Consolas" w:cs="Consolas"/>
          <w:sz w:val="18"/>
          <w:szCs w:val="18"/>
        </w:rPr>
        <w: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Response</w:t>
      </w:r>
      <w:proofErr w:type="spellEnd"/>
      <w:proofErr w:type="gramEnd"/>
      <w:r w:rsidRPr="0025638F">
        <w:rPr>
          <w:rFonts w:ascii="Consolas" w:hAnsi="Consolas" w:cs="Consolas"/>
          <w:sz w:val="18"/>
          <w:szCs w:val="18"/>
        </w:rPr>
        <w:t>&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w:t>
      </w:r>
      <w:proofErr w:type="spellStart"/>
      <w:r w:rsidRPr="0025638F">
        <w:rPr>
          <w:rFonts w:ascii="Consolas" w:hAnsi="Consolas" w:cs="Consolas"/>
          <w:sz w:val="18"/>
          <w:szCs w:val="18"/>
        </w:rPr>
        <w:t>samlp</w:t>
      </w:r>
      <w:proofErr w:type="gramStart"/>
      <w:r w:rsidRPr="0025638F">
        <w:rPr>
          <w:rFonts w:ascii="Consolas" w:hAnsi="Consolas" w:cs="Consolas"/>
          <w:sz w:val="18"/>
          <w:szCs w:val="18"/>
        </w:rPr>
        <w:t>:ArtifactResponse</w:t>
      </w:r>
      <w:proofErr w:type="spellEnd"/>
      <w:proofErr w:type="gramEnd"/>
      <w:r w:rsidRPr="0025638F">
        <w:rPr>
          <w:rFonts w:ascii="Consolas" w:hAnsi="Consolas" w:cs="Consolas"/>
          <w:sz w:val="18"/>
          <w:szCs w:val="18"/>
        </w:rPr>
        <w:t>&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2" w:name="__RefHeading__4937_12649920"/>
      <w:bookmarkStart w:id="73" w:name="__RefHeading__8668_12649920"/>
      <w:bookmarkStart w:id="74" w:name="anchor8"/>
      <w:bookmarkStart w:id="75" w:name="__RefHeading__8670_12649920"/>
      <w:bookmarkStart w:id="76" w:name="_Toc369094808"/>
      <w:bookmarkEnd w:id="70"/>
      <w:bookmarkEnd w:id="72"/>
      <w:bookmarkEnd w:id="73"/>
      <w:bookmarkEnd w:id="74"/>
      <w:bookmarkEnd w:id="75"/>
      <w:r w:rsidRPr="00AC1751">
        <w:lastRenderedPageBreak/>
        <w:t xml:space="preserve">SSO User </w:t>
      </w:r>
      <w:r w:rsidR="004458E8">
        <w:t xml:space="preserve">using </w:t>
      </w:r>
      <w:r w:rsidR="00DD2B60">
        <w:t>SCIM</w:t>
      </w:r>
      <w:r w:rsidR="004458E8">
        <w:t xml:space="preserve"> idenity mangement</w:t>
      </w:r>
      <w:bookmarkEnd w:id="76"/>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proofErr w:type="spellStart"/>
      <w:r w:rsidR="00010CC1">
        <w:t>fiUserId</w:t>
      </w:r>
      <w:proofErr w:type="spellEnd"/>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w:t>
      </w:r>
      <w:bookmarkStart w:id="77" w:name="_GoBack"/>
      <w:bookmarkEnd w:id="77"/>
      <w:r>
        <w:t xml:space="preserve">failure.  </w:t>
      </w:r>
      <w:r w:rsidR="008F1595">
        <w:t xml:space="preserve">  During testing, an </w:t>
      </w:r>
      <w:proofErr w:type="spellStart"/>
      <w:r w:rsidR="008F1595">
        <w:t>appVendorToken</w:t>
      </w:r>
      <w:proofErr w:type="spellEnd"/>
      <w:r w:rsidR="008F1595">
        <w:t xml:space="preserve">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A76EE2"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w:t>
      </w:r>
      <w:proofErr w:type="spellStart"/>
      <w:r>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t>
      </w:r>
      <w:proofErr w:type="gramStart"/>
      <w:r w:rsidRPr="00F8779C">
        <w:rPr>
          <w:rFonts w:ascii="Courier New" w:hAnsi="Courier New" w:cs="Courier New"/>
          <w:i/>
          <w:sz w:val="16"/>
          <w:szCs w:val="16"/>
        </w:rPr>
        <w:t>)(</w:t>
      </w:r>
      <w:proofErr w:type="gramEnd"/>
      <w:r w:rsidRPr="00F8779C">
        <w:rPr>
          <w:rFonts w:ascii="Courier New" w:hAnsi="Courier New" w:cs="Courier New"/>
          <w:i/>
          <w:sz w:val="16"/>
          <w:szCs w:val="16"/>
        </w:rPr>
        <w:t>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F405E5">
        <w:rPr>
          <w:rFonts w:ascii="Courier New" w:hAnsi="Courier New" w:cs="Courier New"/>
          <w:sz w:val="16"/>
          <w:szCs w:val="16"/>
        </w:rPr>
        <w:t>5</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schemas</w:t>
      </w:r>
      <w:proofErr w:type="gramEnd"/>
      <w:r w:rsidRPr="00E53F40">
        <w:rPr>
          <w:rFonts w:ascii="Courier New" w:hAnsi="Courier New" w:cs="Courier New"/>
          <w:sz w:val="16"/>
          <w:szCs w:val="16"/>
        </w:rPr>
        <w:t>":["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id</w:t>
      </w:r>
      <w:proofErr w:type="gramEnd"/>
      <w:r w:rsidRPr="00E53F40">
        <w:rPr>
          <w:rFonts w:ascii="Courier New" w:hAnsi="Courier New" w:cs="Courier New"/>
          <w:sz w:val="16"/>
          <w:szCs w:val="16"/>
        </w:rPr>
        <w:t>":"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userName</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externalId</w:t>
      </w:r>
      <w:proofErr w:type="spellEnd"/>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bjensen</w:t>
      </w:r>
      <w:proofErr w:type="spell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name</w:t>
      </w:r>
      <w:proofErr w:type="gramEnd"/>
      <w:r w:rsidRPr="00E53F40">
        <w:rPr>
          <w:rFonts w:ascii="Courier New" w:hAnsi="Courier New" w:cs="Courier New"/>
          <w:sz w:val="16"/>
          <w:szCs w:val="16"/>
        </w:rPr>
        <w:t>":{</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gramStart"/>
      <w:r w:rsidRPr="00E53F40">
        <w:rPr>
          <w:rFonts w:ascii="Courier New" w:hAnsi="Courier New" w:cs="Courier New"/>
          <w:sz w:val="16"/>
          <w:szCs w:val="16"/>
        </w:rPr>
        <w:t>formatted</w:t>
      </w:r>
      <w:proofErr w:type="gramEnd"/>
      <w:r w:rsidRPr="00E53F40">
        <w:rPr>
          <w:rFonts w:ascii="Courier New" w:hAnsi="Courier New" w:cs="Courier New"/>
          <w:sz w:val="16"/>
          <w:szCs w:val="16"/>
        </w:rPr>
        <w:t>":"</w:t>
      </w:r>
      <w:proofErr w:type="spellStart"/>
      <w:r w:rsidRPr="00E53F40">
        <w:rPr>
          <w:rFonts w:ascii="Courier New" w:hAnsi="Courier New" w:cs="Courier New"/>
          <w:sz w:val="16"/>
          <w:szCs w:val="16"/>
        </w:rPr>
        <w:t>Ms</w:t>
      </w:r>
      <w:proofErr w:type="spellEnd"/>
      <w:r w:rsidRPr="00E53F40">
        <w:rPr>
          <w:rFonts w:ascii="Courier New" w:hAnsi="Courier New" w:cs="Courier New"/>
          <w:sz w:val="16"/>
          <w:szCs w:val="16"/>
        </w:rPr>
        <w:t>.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familyName</w:t>
      </w:r>
      <w:proofErr w:type="spellEnd"/>
      <w:proofErr w:type="gramEnd"/>
      <w:r w:rsidRPr="00E53F40">
        <w:rPr>
          <w:rFonts w:ascii="Courier New" w:hAnsi="Courier New" w:cs="Courier New"/>
          <w:sz w:val="16"/>
          <w:szCs w:val="16"/>
        </w:rPr>
        <w:t>":"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roofErr w:type="spellStart"/>
      <w:proofErr w:type="gramStart"/>
      <w:r w:rsidRPr="00E53F40">
        <w:rPr>
          <w:rFonts w:ascii="Courier New" w:hAnsi="Courier New" w:cs="Courier New"/>
          <w:sz w:val="16"/>
          <w:szCs w:val="16"/>
        </w:rPr>
        <w:t>givenName</w:t>
      </w:r>
      <w:proofErr w:type="spellEnd"/>
      <w:proofErr w:type="gramEnd"/>
      <w:r w:rsidRPr="00E53F40">
        <w:rPr>
          <w:rFonts w:ascii="Courier New" w:hAnsi="Courier New" w:cs="Courier New"/>
          <w:sz w:val="16"/>
          <w:szCs w:val="16"/>
        </w:rPr>
        <w:t>":"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733E13">
        <w:rPr>
          <w:rFonts w:ascii="Courier New" w:hAnsi="Courier New" w:cs="Courier New"/>
          <w:sz w:val="16"/>
          <w:szCs w:val="16"/>
        </w:rPr>
        <w:t>5</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5</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meta</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creat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lastModified</w:t>
      </w:r>
      <w:proofErr w:type="gramEnd"/>
      <w:r w:rsidRPr="00762E86">
        <w:rPr>
          <w:rFonts w:ascii="Courier New" w:hAnsi="Courier New" w:cs="Courier New"/>
          <w:sz w:val="16"/>
          <w:szCs w:val="16"/>
        </w:rPr>
        <w:t>":"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r w:rsidRPr="00762E86">
        <w:rPr>
          <w:rFonts w:ascii="Courier New" w:hAnsi="Courier New" w:cs="Courier New"/>
          <w:sz w:val="16"/>
          <w:szCs w:val="16"/>
        </w:rPr>
        <w:t>version":"W</w:t>
      </w:r>
      <w:proofErr w:type="spellEnd"/>
      <w:r w:rsidRPr="00762E86">
        <w:rPr>
          <w:rFonts w:ascii="Courier New" w:hAnsi="Courier New" w:cs="Courier New"/>
          <w:sz w:val="16"/>
          <w:szCs w:val="16"/>
        </w:rPr>
        <w:t>\/\"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4</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schemas</w:t>
      </w:r>
      <w:proofErr w:type="gramEnd"/>
      <w:r w:rsidRPr="00762E86">
        <w:rPr>
          <w:rFonts w:ascii="Courier New" w:hAnsi="Courier New" w:cs="Courier New"/>
          <w:sz w:val="16"/>
          <w:szCs w:val="16"/>
        </w:rPr>
        <w:t>":["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id</w:t>
      </w:r>
      <w:proofErr w:type="gramEnd"/>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userName</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externalId</w:t>
      </w:r>
      <w:proofErr w:type="spellEnd"/>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bjensen</w:t>
      </w:r>
      <w:proofErr w:type="spell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name</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formatted</w:t>
      </w:r>
      <w:proofErr w:type="gramEnd"/>
      <w:r w:rsidRPr="00762E86">
        <w:rPr>
          <w:rFonts w:ascii="Courier New" w:hAnsi="Courier New" w:cs="Courier New"/>
          <w:sz w:val="16"/>
          <w:szCs w:val="16"/>
        </w:rPr>
        <w:t>":"</w:t>
      </w:r>
      <w:proofErr w:type="spellStart"/>
      <w:r w:rsidRPr="00762E86">
        <w:rPr>
          <w:rFonts w:ascii="Courier New" w:hAnsi="Courier New" w:cs="Courier New"/>
          <w:sz w:val="16"/>
          <w:szCs w:val="16"/>
        </w:rPr>
        <w:t>Ms</w:t>
      </w:r>
      <w:proofErr w:type="spellEnd"/>
      <w:r w:rsidRPr="00762E86">
        <w:rPr>
          <w:rFonts w:ascii="Courier New" w:hAnsi="Courier New" w:cs="Courier New"/>
          <w:sz w:val="16"/>
          <w:szCs w:val="16"/>
        </w:rPr>
        <w:t>.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familyName</w:t>
      </w:r>
      <w:proofErr w:type="spellEnd"/>
      <w:proofErr w:type="gramEnd"/>
      <w:r w:rsidRPr="00762E86">
        <w:rPr>
          <w:rFonts w:ascii="Courier New" w:hAnsi="Courier New" w:cs="Courier New"/>
          <w:sz w:val="16"/>
          <w:szCs w:val="16"/>
        </w:rPr>
        <w:t>":"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givenName</w:t>
      </w:r>
      <w:proofErr w:type="spellEnd"/>
      <w:proofErr w:type="gramEnd"/>
      <w:r w:rsidRPr="00762E86">
        <w:rPr>
          <w:rFonts w:ascii="Courier New" w:hAnsi="Courier New" w:cs="Courier New"/>
          <w:sz w:val="16"/>
          <w:szCs w:val="16"/>
        </w:rPr>
        <w:t>":"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spellStart"/>
      <w:proofErr w:type="gramStart"/>
      <w:r w:rsidRPr="00762E86">
        <w:rPr>
          <w:rFonts w:ascii="Courier New" w:hAnsi="Courier New" w:cs="Courier New"/>
          <w:sz w:val="16"/>
          <w:szCs w:val="16"/>
        </w:rPr>
        <w:t>middleName</w:t>
      </w:r>
      <w:proofErr w:type="spellEnd"/>
      <w:proofErr w:type="gramEnd"/>
      <w:r w:rsidRPr="00762E86">
        <w:rPr>
          <w:rFonts w:ascii="Courier New" w:hAnsi="Courier New" w:cs="Courier New"/>
          <w:sz w:val="16"/>
          <w:szCs w:val="16"/>
        </w:rPr>
        <w:t>":"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roofErr w:type="gramStart"/>
      <w:r w:rsidRPr="00762E86">
        <w:rPr>
          <w:rFonts w:ascii="Courier New" w:hAnsi="Courier New" w:cs="Courier New"/>
          <w:sz w:val="16"/>
          <w:szCs w:val="16"/>
        </w:rPr>
        <w:t>emails</w:t>
      </w:r>
      <w:proofErr w:type="gramEnd"/>
      <w:r w:rsidRPr="00762E86">
        <w:rPr>
          <w:rFonts w:ascii="Courier New" w:hAnsi="Courier New" w:cs="Courier New"/>
          <w:sz w:val="16"/>
          <w:szCs w:val="16"/>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schemas</w:t>
      </w:r>
      <w:proofErr w:type="gramEnd"/>
      <w:r w:rsidRPr="00762E86">
        <w:rPr>
          <w:rFonts w:ascii="Courier New" w:eastAsiaTheme="minorEastAsia" w:hAnsi="Courier New" w:cs="Courier New"/>
          <w:kern w:val="0"/>
          <w:sz w:val="16"/>
          <w:szCs w:val="16"/>
          <w:lang w:eastAsia="en-US"/>
        </w:rPr>
        <w:t>":["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id</w:t>
      </w:r>
      <w:proofErr w:type="gramEnd"/>
      <w:r w:rsidRPr="00762E86">
        <w:rPr>
          <w:rFonts w:ascii="Courier New" w:eastAsiaTheme="minorEastAsia" w:hAnsi="Courier New" w:cs="Courier New"/>
          <w:kern w:val="0"/>
          <w:sz w:val="16"/>
          <w:szCs w:val="16"/>
          <w:lang w:eastAsia="en-US"/>
        </w:rPr>
        <w:t>":"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userName</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externalId</w:t>
      </w:r>
      <w:proofErr w:type="spellEnd"/>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bjensen</w:t>
      </w:r>
      <w:proofErr w:type="spell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name</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formatted</w:t>
      </w:r>
      <w:proofErr w:type="gramEnd"/>
      <w:r w:rsidRPr="00762E86">
        <w:rPr>
          <w:rFonts w:ascii="Courier New" w:eastAsiaTheme="minorEastAsia" w:hAnsi="Courier New" w:cs="Courier New"/>
          <w:kern w:val="0"/>
          <w:sz w:val="16"/>
          <w:szCs w:val="16"/>
          <w:lang w:eastAsia="en-US"/>
        </w:rPr>
        <w:t>":"</w:t>
      </w:r>
      <w:proofErr w:type="spellStart"/>
      <w:r w:rsidRPr="00762E86">
        <w:rPr>
          <w:rFonts w:ascii="Courier New" w:eastAsiaTheme="minorEastAsia" w:hAnsi="Courier New" w:cs="Courier New"/>
          <w:kern w:val="0"/>
          <w:sz w:val="16"/>
          <w:szCs w:val="16"/>
          <w:lang w:eastAsia="en-US"/>
        </w:rPr>
        <w:t>Ms</w:t>
      </w:r>
      <w:proofErr w:type="spellEnd"/>
      <w:r w:rsidRPr="00762E86">
        <w:rPr>
          <w:rFonts w:ascii="Courier New" w:eastAsiaTheme="minorEastAsia" w:hAnsi="Courier New" w:cs="Courier New"/>
          <w:kern w:val="0"/>
          <w:sz w:val="16"/>
          <w:szCs w:val="16"/>
          <w:lang w:eastAsia="en-US"/>
        </w:rPr>
        <w:t>.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familyName</w:t>
      </w:r>
      <w:proofErr w:type="spellEnd"/>
      <w:proofErr w:type="gramEnd"/>
      <w:r w:rsidRPr="00762E86">
        <w:rPr>
          <w:rFonts w:ascii="Courier New" w:eastAsiaTheme="minorEastAsia" w:hAnsi="Courier New" w:cs="Courier New"/>
          <w:kern w:val="0"/>
          <w:sz w:val="16"/>
          <w:szCs w:val="16"/>
          <w:lang w:eastAsia="en-US"/>
        </w:rPr>
        <w:t>":"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givenName</w:t>
      </w:r>
      <w:proofErr w:type="spellEnd"/>
      <w:proofErr w:type="gramEnd"/>
      <w:r w:rsidRPr="00762E86">
        <w:rPr>
          <w:rFonts w:ascii="Courier New" w:eastAsiaTheme="minorEastAsia" w:hAnsi="Courier New" w:cs="Courier New"/>
          <w:kern w:val="0"/>
          <w:sz w:val="16"/>
          <w:szCs w:val="16"/>
          <w:lang w:eastAsia="en-US"/>
        </w:rPr>
        <w:t>":"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proofErr w:type="gramStart"/>
      <w:r w:rsidRPr="00762E86">
        <w:rPr>
          <w:rFonts w:ascii="Courier New" w:eastAsiaTheme="minorEastAsia" w:hAnsi="Courier New" w:cs="Courier New"/>
          <w:kern w:val="0"/>
          <w:sz w:val="16"/>
          <w:szCs w:val="16"/>
          <w:lang w:eastAsia="en-US"/>
        </w:rPr>
        <w:t>middleName</w:t>
      </w:r>
      <w:proofErr w:type="spellEnd"/>
      <w:proofErr w:type="gramEnd"/>
      <w:r w:rsidRPr="00762E86">
        <w:rPr>
          <w:rFonts w:ascii="Courier New" w:eastAsiaTheme="minorEastAsia" w:hAnsi="Courier New" w:cs="Courier New"/>
          <w:kern w:val="0"/>
          <w:sz w:val="16"/>
          <w:szCs w:val="16"/>
          <w:lang w:eastAsia="en-US"/>
        </w:rPr>
        <w:t>":"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emails</w:t>
      </w:r>
      <w:proofErr w:type="gramEnd"/>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meta</w:t>
      </w:r>
      <w:proofErr w:type="gramEnd"/>
      <w:r w:rsidRPr="00762E86">
        <w:rPr>
          <w:rFonts w:ascii="Courier New" w:eastAsiaTheme="minorEastAsia" w:hAnsi="Courier New" w:cs="Courier New"/>
          <w:kern w:val="0"/>
          <w:sz w:val="16"/>
          <w:szCs w:val="16"/>
          <w:lang w:eastAsia="en-US"/>
        </w:rPr>
        <w:t>":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created</w:t>
      </w:r>
      <w:proofErr w:type="gramEnd"/>
      <w:r w:rsidRPr="00762E86">
        <w:rPr>
          <w:rFonts w:ascii="Courier New" w:eastAsiaTheme="minorEastAsia" w:hAnsi="Courier New" w:cs="Courier New"/>
          <w:kern w:val="0"/>
          <w:sz w:val="16"/>
          <w:szCs w:val="16"/>
          <w:lang w:eastAsia="en-US"/>
        </w:rPr>
        <w:t>":"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gramStart"/>
      <w:r w:rsidRPr="00762E86">
        <w:rPr>
          <w:rFonts w:ascii="Courier New" w:eastAsiaTheme="minorEastAsia" w:hAnsi="Courier New" w:cs="Courier New"/>
          <w:kern w:val="0"/>
          <w:sz w:val="16"/>
          <w:szCs w:val="16"/>
          <w:lang w:eastAsia="en-US"/>
        </w:rPr>
        <w:t>lastModified</w:t>
      </w:r>
      <w:proofErr w:type="gramEnd"/>
      <w:r w:rsidRPr="00762E86">
        <w:rPr>
          <w:rFonts w:ascii="Courier New" w:eastAsiaTheme="minorEastAsia" w:hAnsi="Courier New" w:cs="Courier New"/>
          <w:kern w:val="0"/>
          <w:sz w:val="16"/>
          <w:szCs w:val="16"/>
          <w:lang w:eastAsia="en-US"/>
        </w:rPr>
        <w:t>":"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roofErr w:type="spellStart"/>
      <w:r w:rsidRPr="00762E86">
        <w:rPr>
          <w:rFonts w:ascii="Courier New" w:eastAsiaTheme="minorEastAsia" w:hAnsi="Courier New" w:cs="Courier New"/>
          <w:kern w:val="0"/>
          <w:sz w:val="16"/>
          <w:szCs w:val="16"/>
          <w:lang w:eastAsia="en-US"/>
        </w:rPr>
        <w:t>version":"W</w:t>
      </w:r>
      <w:proofErr w:type="spellEnd"/>
      <w:r w:rsidRPr="00762E86">
        <w:rPr>
          <w:rFonts w:ascii="Courier New" w:eastAsiaTheme="minorEastAsia" w:hAnsi="Courier New" w:cs="Courier New"/>
          <w:kern w:val="0"/>
          <w:sz w:val="16"/>
          <w:szCs w:val="16"/>
          <w:lang w:eastAsia="en-US"/>
        </w:rPr>
        <w:t>\/\"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w:t>
      </w:r>
      <w:proofErr w:type="spellStart"/>
      <w:r w:rsidRPr="00A1397A">
        <w:rPr>
          <w:rFonts w:ascii="Courier New" w:hAnsi="Courier New" w:cs="Courier New"/>
          <w:sz w:val="16"/>
          <w:szCs w:val="16"/>
        </w:rPr>
        <w:t>json</w:t>
      </w:r>
      <w:proofErr w:type="spellEnd"/>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w:t>
      </w:r>
      <w:proofErr w:type="spellStart"/>
      <w:r w:rsidRPr="00752461">
        <w:rPr>
          <w:rFonts w:ascii="Courier New" w:hAnsi="Courier New" w:cs="Courier New"/>
          <w:sz w:val="16"/>
          <w:szCs w:val="16"/>
        </w:rPr>
        <w:t>json</w:t>
      </w:r>
      <w:proofErr w:type="spellEnd"/>
      <w:r w:rsidRPr="00752461">
        <w:rPr>
          <w:rFonts w:ascii="Courier New" w:hAnsi="Courier New" w:cs="Courier New"/>
          <w:sz w:val="16"/>
          <w:szCs w:val="16"/>
        </w:rPr>
        <w:t>;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BC1A39"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1.0.</w:t>
      </w:r>
      <w:r w:rsidR="00733E13">
        <w:rPr>
          <w:rFonts w:ascii="Courier New" w:hAnsi="Courier New" w:cs="Courier New"/>
          <w:sz w:val="16"/>
          <w:szCs w:val="16"/>
        </w:rPr>
        <w:t>5</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78" w:name="__RefHeading__8672_12649920"/>
      <w:bookmarkEnd w:id="78"/>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79" w:name="_AES_Message_Encryption"/>
      <w:bookmarkStart w:id="80" w:name="__RefHeading__4951_12649920"/>
      <w:bookmarkStart w:id="81" w:name="__RefHeading__6137_12649920"/>
      <w:bookmarkStart w:id="82" w:name="_Toc179342243"/>
      <w:bookmarkStart w:id="83" w:name="_Toc335643430"/>
      <w:bookmarkStart w:id="84" w:name="_Toc345606554"/>
      <w:bookmarkStart w:id="85" w:name="_Toc369094809"/>
      <w:bookmarkEnd w:id="79"/>
      <w:bookmarkEnd w:id="80"/>
      <w:bookmarkEnd w:id="81"/>
      <w:r>
        <w:t>General Error handling</w:t>
      </w:r>
      <w:bookmarkEnd w:id="82"/>
      <w:r>
        <w:t xml:space="preserve"> For All Services</w:t>
      </w:r>
      <w:bookmarkEnd w:id="83"/>
      <w:bookmarkEnd w:id="84"/>
      <w:bookmarkEnd w:id="85"/>
    </w:p>
    <w:p w:rsidR="00605421" w:rsidRDefault="00605421" w:rsidP="00605421">
      <w:r>
        <w:t xml:space="preserve">Refer to latest CUFX documentation </w:t>
      </w:r>
      <w:r w:rsidRPr="00555824">
        <w:rPr>
          <w:i/>
        </w:rPr>
        <w:t>Error Mapping</w:t>
      </w:r>
      <w:r>
        <w:t>.</w:t>
      </w:r>
    </w:p>
    <w:bookmarkStart w:id="86" w:name="_Toc369094810"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6"/>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6EE2" w:rsidRDefault="00A76EE2" w:rsidP="00A04B6B">
      <w:pPr>
        <w:spacing w:before="0" w:after="0" w:line="240" w:lineRule="auto"/>
      </w:pPr>
      <w:r>
        <w:separator/>
      </w:r>
    </w:p>
  </w:endnote>
  <w:endnote w:type="continuationSeparator" w:id="0">
    <w:p w:rsidR="00A76EE2" w:rsidRDefault="00A76EE2"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D7D73">
      <w:tc>
        <w:tcPr>
          <w:tcW w:w="918" w:type="dxa"/>
        </w:tcPr>
        <w:p w:rsidR="00AD7D73" w:rsidRDefault="00AD7D7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571F2E" w:rsidRPr="00571F2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5</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D7D73" w:rsidRDefault="00A76EE2" w:rsidP="00367761">
          <w:pPr>
            <w:pStyle w:val="Footer"/>
          </w:pPr>
          <w:r>
            <w:fldChar w:fldCharType="begin"/>
          </w:r>
          <w:r>
            <w:instrText xml:space="preserve"> FILENAME   \* MERGEFORMAT </w:instrText>
          </w:r>
          <w:r>
            <w:fldChar w:fldCharType="separate"/>
          </w:r>
          <w:r w:rsidR="00571F2E">
            <w:rPr>
              <w:noProof/>
            </w:rPr>
            <w:t>CUFXSecurityServicesVer3_0.docx</w:t>
          </w:r>
          <w:r>
            <w:rPr>
              <w:noProof/>
            </w:rPr>
            <w:fldChar w:fldCharType="end"/>
          </w:r>
        </w:p>
      </w:tc>
    </w:tr>
  </w:tbl>
  <w:p w:rsidR="00AD7D73" w:rsidRDefault="00AD7D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6EE2" w:rsidRDefault="00A76EE2" w:rsidP="00A04B6B">
      <w:pPr>
        <w:spacing w:before="0" w:after="0" w:line="240" w:lineRule="auto"/>
      </w:pPr>
      <w:r>
        <w:separator/>
      </w:r>
    </w:p>
  </w:footnote>
  <w:footnote w:type="continuationSeparator" w:id="0">
    <w:p w:rsidR="00A76EE2" w:rsidRDefault="00A76EE2"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54CD"/>
    <w:rsid w:val="00523B79"/>
    <w:rsid w:val="005333C3"/>
    <w:rsid w:val="00536468"/>
    <w:rsid w:val="00537460"/>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5072"/>
    <w:rsid w:val="006F64F7"/>
    <w:rsid w:val="006F658F"/>
    <w:rsid w:val="007015EB"/>
    <w:rsid w:val="0070162A"/>
    <w:rsid w:val="0070531E"/>
    <w:rsid w:val="00722427"/>
    <w:rsid w:val="00726321"/>
    <w:rsid w:val="007275AD"/>
    <w:rsid w:val="00732957"/>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1B57"/>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75A1"/>
    <w:rsid w:val="00EA3101"/>
    <w:rsid w:val="00EA3DC1"/>
    <w:rsid w:val="00EA6A8D"/>
    <w:rsid w:val="00EB029A"/>
    <w:rsid w:val="00EB53B9"/>
    <w:rsid w:val="00EC0071"/>
    <w:rsid w:val="00EC0600"/>
    <w:rsid w:val="00EC0FD6"/>
    <w:rsid w:val="00EC12F0"/>
    <w:rsid w:val="00EC24E8"/>
    <w:rsid w:val="00EC2E76"/>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C143D520-EAEB-48D3-8C09-310D428284BB}" type="presOf" srcId="{94456478-578D-4D18-887D-689C6AAC74DF}" destId="{FF33F63B-4841-415A-AE36-D07FDCAD8EC4}" srcOrd="0" destOrd="12"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E929208C-14FE-4681-8549-21CD4F08A772}" type="presOf" srcId="{A3E2D60D-C20B-4C32-A009-67A40A3513F4}" destId="{FF33F63B-4841-415A-AE36-D07FDCAD8EC4}" srcOrd="0" destOrd="1" presId="urn:microsoft.com/office/officeart/2005/8/layout/chevron2"/>
    <dgm:cxn modelId="{1BB15938-0FC8-4A6B-8E77-908060B34761}" srcId="{22977F40-17F7-4919-999A-A9E753B8BFBF}" destId="{478EEB98-C265-4B41-813C-F864CF38B9FF}" srcOrd="9" destOrd="0" parTransId="{11ABD23C-807C-4FB5-8EC1-F3B7844DD47E}" sibTransId="{E58EBE42-3DFA-49B5-8621-9FCB2BB5955E}"/>
    <dgm:cxn modelId="{74C64056-D4F2-4332-AB9A-1B93A77E0913}" type="presOf" srcId="{48267C46-AF6F-44BA-B799-B8F8188F1EBA}" destId="{BC3C20A4-D63C-4419-A674-7A5EE1A8F1AC}" srcOrd="0" destOrd="7"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3BB9B6CE-9DDB-437B-87D4-4CC37347A519}" type="presOf" srcId="{283EA4C7-A33F-4C03-BEDD-5334153733B2}" destId="{FE0818D1-2BC1-489F-8E8F-EF8E794AEFE4}" srcOrd="0" destOrd="3" presId="urn:microsoft.com/office/officeart/2005/8/layout/chevron2"/>
    <dgm:cxn modelId="{189AFBF4-F4F7-4388-B51B-6861F268E55C}" type="presOf" srcId="{E67E7331-EA18-402A-9E43-3B98E43FCECD}" destId="{FF33F63B-4841-415A-AE36-D07FDCAD8EC4}" srcOrd="0" destOrd="3"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73E318DE-1475-4417-B845-8B2B04C0F214}" srcId="{F1B51CDA-80D3-4124-93E5-65D8E024CA0C}" destId="{2ACDDB40-5BAB-4CBD-8D37-F56D595601FA}" srcOrd="5" destOrd="0" parTransId="{DAECE63A-9D85-4C8E-968E-5CF5A036D09A}" sibTransId="{C9E05306-E46A-43B6-B8A4-AA72D5E3B1AA}"/>
    <dgm:cxn modelId="{A7006D12-8C92-4280-AFE9-20B323D0AF6E}" srcId="{F2AD89DF-67A6-42B4-9D28-8839CBC07B7B}" destId="{285D2256-1DF0-4D05-A031-E0A50EE8B128}" srcOrd="0" destOrd="0" parTransId="{02DB3F0D-14F9-4B5C-B6CB-0A5E06F48C8D}" sibTransId="{4392F891-8F06-4267-9718-48BD82D9E89C}"/>
    <dgm:cxn modelId="{89D502D4-0400-4FBF-9B62-7ABFD1A1F6EA}" srcId="{F1B51CDA-80D3-4124-93E5-65D8E024CA0C}" destId="{655EAF84-204B-47E3-8F7E-39A649FF96BC}" srcOrd="6" destOrd="0" parTransId="{92D2FC42-10BF-4B4C-8E29-A10CE34E7FBA}" sibTransId="{5693EDAF-AB59-47D0-A476-CE5642A8929A}"/>
    <dgm:cxn modelId="{3EFCDB02-37B2-4715-BE91-CDD10961659A}" srcId="{F2AD89DF-67A6-42B4-9D28-8839CBC07B7B}" destId="{4F9C9558-D2DF-4129-8938-888987BA8411}" srcOrd="8" destOrd="0" parTransId="{B412B540-7ED4-4C29-9167-A87AC98897F6}" sibTransId="{832FD667-961A-4412-B5D6-0315B6C5B948}"/>
    <dgm:cxn modelId="{575C589B-5A22-4ADF-9EA7-BB4D6F3176E9}" type="presOf" srcId="{365C160E-5AEE-4976-A7F7-D00F7E8CBEE5}" destId="{BC3C20A4-D63C-4419-A674-7A5EE1A8F1AC}" srcOrd="0" destOrd="10" presId="urn:microsoft.com/office/officeart/2005/8/layout/chevron2"/>
    <dgm:cxn modelId="{0896F55F-4E4D-481F-A29B-7ABB74B21E90}" type="presOf" srcId="{31EEA976-6E25-4C0B-B1BC-F57CC09155BA}" destId="{FE0818D1-2BC1-489F-8E8F-EF8E794AEFE4}" srcOrd="0" destOrd="0" presId="urn:microsoft.com/office/officeart/2005/8/layout/chevron2"/>
    <dgm:cxn modelId="{5B66E5B5-5E36-4FE7-9338-1401030E81C1}" type="presOf" srcId="{CBB7E65E-63C2-4AD1-9D65-2F98DA128529}" destId="{0EEABA26-16F0-49FA-9C7E-ADE54FC299EA}" srcOrd="0" destOrd="3"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BD810849-8193-49DD-9449-E023D0F6EEF7}" type="presOf" srcId="{655EAF84-204B-47E3-8F7E-39A649FF96BC}" destId="{0EEABA26-16F0-49FA-9C7E-ADE54FC299EA}" srcOrd="0" destOrd="6"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7880B40C-7B8E-4D74-9DF5-313517EE869D}" type="presOf" srcId="{B5237238-9905-4471-91BD-1A2FA0276870}" destId="{FF33F63B-4841-415A-AE36-D07FDCAD8EC4}" srcOrd="0" destOrd="11" presId="urn:microsoft.com/office/officeart/2005/8/layout/chevron2"/>
    <dgm:cxn modelId="{2BA04768-7766-4CDA-AE6E-7E04CC958C73}" type="presOf" srcId="{F68F9499-E724-4D8B-AD74-AAAC37C240F2}" destId="{FE0818D1-2BC1-489F-8E8F-EF8E794AEFE4}" srcOrd="0" destOrd="5" presId="urn:microsoft.com/office/officeart/2005/8/layout/chevron2"/>
    <dgm:cxn modelId="{E500E328-1855-4E78-A24A-340912EB8F31}" srcId="{F2AD89DF-67A6-42B4-9D28-8839CBC07B7B}" destId="{4456D500-E619-44B7-B32B-4E94F11B6206}" srcOrd="5" destOrd="0" parTransId="{665DF714-BF40-45D6-916C-F3E55D62EFB9}" sibTransId="{46A962D2-FB52-4D51-9049-94383BC0EABB}"/>
    <dgm:cxn modelId="{2CB8E496-8CDB-4A76-992F-C7C5DDE3EB4E}" srcId="{B7E09CA4-766A-4D62-B6D5-289CA7133016}" destId="{EFFB0EFC-4B37-4B5C-A677-835C0D7251DE}" srcOrd="1" destOrd="0" parTransId="{260F18E0-59D8-48A4-B256-54E83B2888BC}" sibTransId="{FBD3A831-299B-4E50-8F32-E0B2761FA2D7}"/>
    <dgm:cxn modelId="{8A91EC48-E456-4204-8E2B-6C7B28A8E541}" type="presOf" srcId="{285D2256-1DF0-4D05-A031-E0A50EE8B128}" destId="{BC3C20A4-D63C-4419-A674-7A5EE1A8F1AC}" srcOrd="0" destOrd="0" presId="urn:microsoft.com/office/officeart/2005/8/layout/chevron2"/>
    <dgm:cxn modelId="{8428A424-EA28-4F7A-AA07-3255E7928D7B}" type="presOf" srcId="{F1B51CDA-80D3-4124-93E5-65D8E024CA0C}" destId="{DEA34584-EF57-41EC-9012-131B48F7E99D}" srcOrd="0" destOrd="0" presId="urn:microsoft.com/office/officeart/2005/8/layout/chevron2"/>
    <dgm:cxn modelId="{EED1B9B3-0BCA-4D78-91FB-A7FE4B5359FA}" type="presOf" srcId="{4740984F-5975-435D-A22D-D26839E82F0B}" destId="{FE0818D1-2BC1-489F-8E8F-EF8E794AEFE4}" srcOrd="0" destOrd="6"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A4646123-5980-4356-8E5F-48C4C96263C4}" srcId="{22977F40-17F7-4919-999A-A9E753B8BFBF}" destId="{B5237238-9905-4471-91BD-1A2FA0276870}" srcOrd="11" destOrd="0" parTransId="{DECA3143-A647-4308-B3F1-CD9B896638B4}" sibTransId="{2A728343-AA3B-4B4D-A801-3858F343A096}"/>
    <dgm:cxn modelId="{C4CDD8D4-2A75-481F-B322-E8F8CB555FB0}" type="presOf" srcId="{4F9C9558-D2DF-4129-8938-888987BA8411}" destId="{BC3C20A4-D63C-4419-A674-7A5EE1A8F1AC}" srcOrd="0" destOrd="8" presId="urn:microsoft.com/office/officeart/2005/8/layout/chevron2"/>
    <dgm:cxn modelId="{90C3280B-304C-4AE5-97FE-DA3DE589B7FB}" type="presOf" srcId="{3A603F9E-F7E2-470D-9152-7DDEC2A64813}" destId="{BC3C20A4-D63C-4419-A674-7A5EE1A8F1AC}" srcOrd="0" destOrd="4"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9EB14BDA-8849-431C-8D9E-2420498C0F6C}" srcId="{EFFB0EFC-4B37-4B5C-A677-835C0D7251DE}" destId="{C98D3813-C53A-41F0-8C9C-91846BA0829D}" srcOrd="4" destOrd="0" parTransId="{0A548B89-294A-4B4D-B151-182D49BADE52}" sibTransId="{447A98AC-1007-4EC5-8FFC-137EC5248E57}"/>
    <dgm:cxn modelId="{C5A83A0D-BD4A-4EFA-A700-E50DAD351AFC}" type="presOf" srcId="{3679C220-8EE4-4720-BD78-F2BA5CC0590C}" destId="{0EEABA26-16F0-49FA-9C7E-ADE54FC299EA}" srcOrd="0" destOrd="0"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93A347D1-C503-4B64-9E59-93E1534FEF97}" type="presOf" srcId="{A2434543-32E8-432B-A005-79685D762591}" destId="{FF33F63B-4841-415A-AE36-D07FDCAD8EC4}" srcOrd="0" destOrd="8" presId="urn:microsoft.com/office/officeart/2005/8/layout/chevron2"/>
    <dgm:cxn modelId="{2C39A39D-3907-413F-AEB1-95B56E385544}" srcId="{F2AD89DF-67A6-42B4-9D28-8839CBC07B7B}" destId="{365C160E-5AEE-4976-A7F7-D00F7E8CBEE5}" srcOrd="10" destOrd="0" parTransId="{48A4DC7D-C5A0-45F9-ABFD-94488553F530}" sibTransId="{286A971D-67D9-4E73-AB7A-066A00D7A3E8}"/>
    <dgm:cxn modelId="{F565E43F-1E61-445F-8173-E8EB86CC152C}" type="presOf" srcId="{F2AD89DF-67A6-42B4-9D28-8839CBC07B7B}" destId="{1CB5BFFE-A5C3-4C84-970F-CAECA4DAEDE4}" srcOrd="0" destOrd="0" presId="urn:microsoft.com/office/officeart/2005/8/layout/chevron2"/>
    <dgm:cxn modelId="{B06A5496-D949-44E6-BCED-F25E07305CA1}" type="presOf" srcId="{478EEB98-C265-4B41-813C-F864CF38B9FF}" destId="{FF33F63B-4841-415A-AE36-D07FDCAD8EC4}" srcOrd="0" destOrd="9"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0EF1B1D-4A90-4C2E-8ABB-175E32E31D36}" srcId="{B7E09CA4-766A-4D62-B6D5-289CA7133016}" destId="{F2AD89DF-67A6-42B4-9D28-8839CBC07B7B}" srcOrd="2" destOrd="0" parTransId="{6C062956-5532-430C-862F-9401306A33A6}" sibTransId="{54F50105-BBF6-40CB-B169-A07180B00799}"/>
    <dgm:cxn modelId="{AD9620A7-2AA7-46B6-B3CB-118E234486D8}" type="presOf" srcId="{C98D3813-C53A-41F0-8C9C-91846BA0829D}" destId="{FE0818D1-2BC1-489F-8E8F-EF8E794AEFE4}" srcOrd="0" destOrd="4" presId="urn:microsoft.com/office/officeart/2005/8/layout/chevron2"/>
    <dgm:cxn modelId="{766CDEA4-9CC1-4A30-8CF9-6A8BE9C32182}" srcId="{22977F40-17F7-4919-999A-A9E753B8BFBF}" destId="{B052B303-2EF1-48BB-8F37-1545404B6248}" srcOrd="10" destOrd="0" parTransId="{9AF618A7-9BB7-4FE1-B150-D68A067E18F9}" sibTransId="{3E5570EA-0105-425C-9561-EA76AD8A8B6F}"/>
    <dgm:cxn modelId="{0F3EA460-2780-4864-B12D-6C40858AD9E9}" type="presOf" srcId="{DE07B71E-5105-44F5-AF41-4E13C99BD2B8}" destId="{FF33F63B-4841-415A-AE36-D07FDCAD8EC4}" srcOrd="0" destOrd="2" presId="urn:microsoft.com/office/officeart/2005/8/layout/chevron2"/>
    <dgm:cxn modelId="{F422B97E-0095-4073-B593-055D0F5A7403}" type="presOf" srcId="{8D7670D2-F1CD-4250-9983-429F9E0EB831}" destId="{FF33F63B-4841-415A-AE36-D07FDCAD8EC4}" srcOrd="0" destOrd="4" presId="urn:microsoft.com/office/officeart/2005/8/layout/chevron2"/>
    <dgm:cxn modelId="{3F13C189-4CE9-4CF5-9779-E40ECF0B911E}" type="presOf" srcId="{EFFB0EFC-4B37-4B5C-A677-835C0D7251DE}" destId="{28D57A60-0EA4-4328-8CD7-8A39BF49F21F}" srcOrd="0" destOrd="0"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F4A53F41-30FE-4D61-8488-03483FFB3382}" srcId="{F2AD89DF-67A6-42B4-9D28-8839CBC07B7B}" destId="{48267C46-AF6F-44BA-B799-B8F8188F1EBA}" srcOrd="7" destOrd="0" parTransId="{AACA419C-B8D1-4B38-A1C1-0712D9D40FE5}" sibTransId="{5ED65F4E-83AC-4551-8CDD-69FE8F0D1C12}"/>
    <dgm:cxn modelId="{DAD5DF53-5EF0-431C-BF6E-DC9AE06B04D2}" srcId="{22977F40-17F7-4919-999A-A9E753B8BFBF}" destId="{94456478-578D-4D18-887D-689C6AAC74DF}" srcOrd="12" destOrd="0" parTransId="{309F4194-56E5-45E4-8B32-B418C353A0A3}" sibTransId="{848B1921-4134-4100-A803-19CA251B4731}"/>
    <dgm:cxn modelId="{4E78F876-C32C-4998-BAF8-E3F0A4F7DD05}" srcId="{F1B51CDA-80D3-4124-93E5-65D8E024CA0C}" destId="{CBB7E65E-63C2-4AD1-9D65-2F98DA128529}" srcOrd="3" destOrd="0" parTransId="{6F44B532-D640-4A9E-9EB1-D4C9076234BB}" sibTransId="{ABC4F1ED-1876-4370-B04B-B5349CB81320}"/>
    <dgm:cxn modelId="{FD4514F1-A41D-4A1A-A97B-7AF68C38BEBF}" srcId="{22977F40-17F7-4919-999A-A9E753B8BFBF}" destId="{8D7670D2-F1CD-4250-9983-429F9E0EB831}" srcOrd="4" destOrd="0" parTransId="{7941B5E7-88D8-46AE-8ED6-0B05093E50DA}" sibTransId="{63137097-0037-4280-A1CA-FEA98D784D91}"/>
    <dgm:cxn modelId="{C9D753CF-00FB-4C72-90D1-EFB103399374}" type="presOf" srcId="{931C292C-86D2-4558-BAFE-D25DF9E80C68}" destId="{FF33F63B-4841-415A-AE36-D07FDCAD8EC4}" srcOrd="0" destOrd="6" presId="urn:microsoft.com/office/officeart/2005/8/layout/chevron2"/>
    <dgm:cxn modelId="{BB65F2EB-9F28-4FF1-9CBF-BD33132B6521}" type="presOf" srcId="{CD57C46D-8355-42B6-910D-5124927D7978}" destId="{0EEABA26-16F0-49FA-9C7E-ADE54FC299EA}" srcOrd="0" destOrd="1"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7277CCFC-394A-48D2-8434-AEF1D22390E0}" srcId="{22977F40-17F7-4919-999A-A9E753B8BFBF}" destId="{E67E7331-EA18-402A-9E43-3B98E43FCECD}" srcOrd="3" destOrd="0" parTransId="{2E0E6FA4-C1C9-409F-A5BA-1CE9A95A8F32}" sibTransId="{88970B12-059D-4786-9831-3C3A04AD003D}"/>
    <dgm:cxn modelId="{3AE2B607-A7A4-4434-82C0-96C7E284A391}" srcId="{B7E09CA4-766A-4D62-B6D5-289CA7133016}" destId="{22977F40-17F7-4919-999A-A9E753B8BFBF}" srcOrd="0" destOrd="0" parTransId="{D1E05CA9-F503-47C0-B0FD-38013B471AAB}" sibTransId="{D5941FC3-812A-413B-AD97-A89C7BC2BD4E}"/>
    <dgm:cxn modelId="{45F5AE72-7FBE-4FCC-81A9-835BD730073D}" type="presOf" srcId="{E41A2ADE-E0B4-43DF-80E0-B6A06A3BB1B0}" destId="{FE0818D1-2BC1-489F-8E8F-EF8E794AEFE4}" srcOrd="0" destOrd="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5627F1B7-EA35-42F8-AB45-41C7D15586D1}" type="presOf" srcId="{4456D500-E619-44B7-B32B-4E94F11B6206}" destId="{BC3C20A4-D63C-4419-A674-7A5EE1A8F1AC}" srcOrd="0" destOrd="5"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F5FBDFC7-4953-4E8E-9497-EC1E740D9AFA}" type="presOf" srcId="{E35EFFC9-7632-4064-AE0B-CCB1E9E958DF}" destId="{0EEABA26-16F0-49FA-9C7E-ADE54FC299EA}" srcOrd="0" destOrd="2" presId="urn:microsoft.com/office/officeart/2005/8/layout/chevron2"/>
    <dgm:cxn modelId="{B8CB69FD-873D-4E28-B632-897E8627D232}" type="presOf" srcId="{B843476B-1F1E-425C-B92C-09DDDE753D9F}" destId="{BC3C20A4-D63C-4419-A674-7A5EE1A8F1AC}" srcOrd="0" destOrd="9"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67425D9C-21C9-484F-8FFB-2CF37108B201}" type="presOf" srcId="{B56430AB-9083-401C-B4A9-D825F4D18457}" destId="{FF33F63B-4841-415A-AE36-D07FDCAD8EC4}" srcOrd="0" destOrd="5" presId="urn:microsoft.com/office/officeart/2005/8/layout/chevron2"/>
    <dgm:cxn modelId="{7264250B-7FE8-42AF-97EB-60518587943C}" type="presOf" srcId="{D5F5AE4E-3A13-4012-B6E8-D2B1C33E0F80}" destId="{BC3C20A4-D63C-4419-A674-7A5EE1A8F1AC}" srcOrd="0" destOrd="2" presId="urn:microsoft.com/office/officeart/2005/8/layout/chevron2"/>
    <dgm:cxn modelId="{C7C16BF0-406E-491F-BABF-66F0F67D149E}" srcId="{22977F40-17F7-4919-999A-A9E753B8BFBF}" destId="{A2434543-32E8-432B-A005-79685D762591}" srcOrd="8" destOrd="0" parTransId="{4420AF59-E635-4646-8139-3B312A259225}" sibTransId="{9A29372C-13C9-408B-BF05-20B18492F4F0}"/>
    <dgm:cxn modelId="{1819DFAE-10D3-4B0A-9565-9B63FF51F8A8}" type="presOf" srcId="{DC705F0E-B7FF-4EF5-A448-0C34EB302F2C}" destId="{0EEABA26-16F0-49FA-9C7E-ADE54FC299EA}" srcOrd="0" destOrd="4"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166469C5-57D9-49E0-8C78-9F3722FEA94A}" srcId="{F2AD89DF-67A6-42B4-9D28-8839CBC07B7B}" destId="{4259681C-3EA2-40C7-A673-9FE07A9DEDEE}" srcOrd="3" destOrd="0" parTransId="{F8E477C4-A31F-4CD6-857F-FE7A1DCAB204}" sibTransId="{9218CEF4-E5BA-4FAE-9DE9-DCF6612191FE}"/>
    <dgm:cxn modelId="{8045C62D-1C7C-4CEF-AC4E-956D558A9E53}" type="presOf" srcId="{4259681C-3EA2-40C7-A673-9FE07A9DEDEE}" destId="{BC3C20A4-D63C-4419-A674-7A5EE1A8F1AC}" srcOrd="0" destOrd="3" presId="urn:microsoft.com/office/officeart/2005/8/layout/chevron2"/>
    <dgm:cxn modelId="{EE29DF15-0449-4E5C-BEE3-0B88F13E1170}" type="presOf" srcId="{774BE95F-F6D2-4C82-A5C2-001276B770EA}" destId="{FF33F63B-4841-415A-AE36-D07FDCAD8EC4}" srcOrd="0" destOrd="7" presId="urn:microsoft.com/office/officeart/2005/8/layout/chevron2"/>
    <dgm:cxn modelId="{B2C11F6F-F36B-4397-BA85-45D09AF21CA1}" type="presOf" srcId="{C14CEBD4-FF94-45C3-A772-6B18DFED07EF}" destId="{BC3C20A4-D63C-4419-A674-7A5EE1A8F1AC}" srcOrd="0" destOrd="1" presId="urn:microsoft.com/office/officeart/2005/8/layout/chevron2"/>
    <dgm:cxn modelId="{A5ED2F07-F6CB-43FE-A18B-464118AC2518}" type="presOf" srcId="{B7E09CA4-766A-4D62-B6D5-289CA7133016}" destId="{12F0ED3F-1DE6-4552-8678-1AE8E6F29B32}" srcOrd="0" destOrd="0" presId="urn:microsoft.com/office/officeart/2005/8/layout/chevron2"/>
    <dgm:cxn modelId="{6E0A094E-E6A6-4B7E-966D-C229172ED01A}" type="presOf" srcId="{9D521D27-3797-4AFA-95C7-11E7A24229DA}" destId="{FE0818D1-2BC1-489F-8E8F-EF8E794AEFE4}" srcOrd="0" destOrd="2" presId="urn:microsoft.com/office/officeart/2005/8/layout/chevron2"/>
    <dgm:cxn modelId="{C306A2F1-8F85-453C-B64B-787EE286BE21}" type="presOf" srcId="{2ACDDB40-5BAB-4CBD-8D37-F56D595601FA}" destId="{0EEABA26-16F0-49FA-9C7E-ADE54FC299EA}" srcOrd="0" destOrd="5" presId="urn:microsoft.com/office/officeart/2005/8/layout/chevron2"/>
    <dgm:cxn modelId="{0583BC07-2F1F-49ED-96B3-377C89E4BA62}" srcId="{F1B51CDA-80D3-4124-93E5-65D8E024CA0C}" destId="{E35EFFC9-7632-4064-AE0B-CCB1E9E958DF}" srcOrd="2" destOrd="0" parTransId="{9F3E13D1-EF9B-4E63-BCC2-76455B8203C5}" sibTransId="{9A18EF73-E207-4BE0-BB2A-3570D5D835C7}"/>
    <dgm:cxn modelId="{BB8F02AA-AD47-4DBF-90F6-22EF7EBF162C}" type="presOf" srcId="{22977F40-17F7-4919-999A-A9E753B8BFBF}" destId="{341A0340-9D48-46AC-BCA3-402CFE6CB680}" srcOrd="0" destOrd="0"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C5289D90-1CBC-4C90-BCC5-AF1C2D547A3B}" srcId="{EFFB0EFC-4B37-4B5C-A677-835C0D7251DE}" destId="{283EA4C7-A33F-4C03-BEDD-5334153733B2}" srcOrd="3" destOrd="0" parTransId="{EA7902D0-55A3-44A8-B9E5-8762FFF127E2}" sibTransId="{E2B47E11-EB36-4C51-9548-774074F70D5F}"/>
    <dgm:cxn modelId="{FDAA0000-66CE-4E9E-9D1E-25D381CAB262}" type="presOf" srcId="{B052B303-2EF1-48BB-8F37-1545404B6248}" destId="{FF33F63B-4841-415A-AE36-D07FDCAD8EC4}" srcOrd="0" destOrd="10" presId="urn:microsoft.com/office/officeart/2005/8/layout/chevron2"/>
    <dgm:cxn modelId="{CD91427E-D723-4AB2-96E7-BA5C82C50C5D}" type="presOf" srcId="{84A17D2B-2C89-491B-9143-1FCD7B43D195}" destId="{FF33F63B-4841-415A-AE36-D07FDCAD8EC4}" srcOrd="0" destOrd="0"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21A4B724-F93A-487E-9186-A1AD6FBD7488}" srcId="{22977F40-17F7-4919-999A-A9E753B8BFBF}" destId="{A3E2D60D-C20B-4C32-A009-67A40A3513F4}" srcOrd="1" destOrd="0" parTransId="{0D97DC86-526D-444B-8E4F-6AC29D702F6C}" sibTransId="{D9F85A3B-DE90-4F95-AB84-5F648C527681}"/>
    <dgm:cxn modelId="{BBD71448-6D8F-4F6C-8D43-A93F78FA2958}" type="presOf" srcId="{9FE758E0-9D83-4E5B-A9E3-A7F7FF8739FC}" destId="{BC3C20A4-D63C-4419-A674-7A5EE1A8F1AC}" srcOrd="0" destOrd="6" presId="urn:microsoft.com/office/officeart/2005/8/layout/chevron2"/>
    <dgm:cxn modelId="{557A5132-7C6E-4782-B7DE-03722D8702AD}" srcId="{22977F40-17F7-4919-999A-A9E753B8BFBF}" destId="{774BE95F-F6D2-4C82-A5C2-001276B770EA}" srcOrd="7" destOrd="0" parTransId="{ED40B0A6-DD74-4603-82DB-185652BBE531}" sibTransId="{26AE12D3-7E7A-4AD8-81C9-E9B1EF61402F}"/>
    <dgm:cxn modelId="{1650F9F2-5B5D-4A30-BBFE-E0CAF1295A80}" srcId="{22977F40-17F7-4919-999A-A9E753B8BFBF}" destId="{DE07B71E-5105-44F5-AF41-4E13C99BD2B8}" srcOrd="2" destOrd="0" parTransId="{AA3A3BE7-C8EF-4756-9586-4F2AABB00F5A}" sibTransId="{F441D160-DB7F-4EF0-85EE-62D9507B6EE1}"/>
    <dgm:cxn modelId="{BE37EC33-0423-4159-BAD4-831C18B9CD41}" type="presParOf" srcId="{12F0ED3F-1DE6-4552-8678-1AE8E6F29B32}" destId="{3B711153-1594-402A-88EF-CFA9BD9B06DB}" srcOrd="0" destOrd="0" presId="urn:microsoft.com/office/officeart/2005/8/layout/chevron2"/>
    <dgm:cxn modelId="{1BDEDEAE-8F53-4212-B1B8-7209CDAA3FA7}" type="presParOf" srcId="{3B711153-1594-402A-88EF-CFA9BD9B06DB}" destId="{341A0340-9D48-46AC-BCA3-402CFE6CB680}" srcOrd="0" destOrd="0" presId="urn:microsoft.com/office/officeart/2005/8/layout/chevron2"/>
    <dgm:cxn modelId="{CE847347-6795-467F-BF7B-932587D4E75C}" type="presParOf" srcId="{3B711153-1594-402A-88EF-CFA9BD9B06DB}" destId="{FF33F63B-4841-415A-AE36-D07FDCAD8EC4}" srcOrd="1" destOrd="0" presId="urn:microsoft.com/office/officeart/2005/8/layout/chevron2"/>
    <dgm:cxn modelId="{CBCF5293-8453-4EE6-B176-0628E3DF9C85}" type="presParOf" srcId="{12F0ED3F-1DE6-4552-8678-1AE8E6F29B32}" destId="{527689A2-EA49-4531-AE23-8BE3D63C4E4B}" srcOrd="1" destOrd="0" presId="urn:microsoft.com/office/officeart/2005/8/layout/chevron2"/>
    <dgm:cxn modelId="{79200138-91C9-4FAA-8086-E48D621DDCCE}" type="presParOf" srcId="{12F0ED3F-1DE6-4552-8678-1AE8E6F29B32}" destId="{F539200A-9540-4E1A-8E9D-B300A9D1246F}" srcOrd="2" destOrd="0" presId="urn:microsoft.com/office/officeart/2005/8/layout/chevron2"/>
    <dgm:cxn modelId="{8258599C-5B7E-4664-8C24-A3137CF86CD8}" type="presParOf" srcId="{F539200A-9540-4E1A-8E9D-B300A9D1246F}" destId="{28D57A60-0EA4-4328-8CD7-8A39BF49F21F}" srcOrd="0" destOrd="0" presId="urn:microsoft.com/office/officeart/2005/8/layout/chevron2"/>
    <dgm:cxn modelId="{9995E022-5C5D-4670-A8C1-F610D8837628}" type="presParOf" srcId="{F539200A-9540-4E1A-8E9D-B300A9D1246F}" destId="{FE0818D1-2BC1-489F-8E8F-EF8E794AEFE4}" srcOrd="1" destOrd="0" presId="urn:microsoft.com/office/officeart/2005/8/layout/chevron2"/>
    <dgm:cxn modelId="{413EBDDC-71BC-46B5-BBE7-A764E006B930}" type="presParOf" srcId="{12F0ED3F-1DE6-4552-8678-1AE8E6F29B32}" destId="{DE8D0AF9-4598-4F55-AEC0-2445275FDCC5}" srcOrd="3" destOrd="0" presId="urn:microsoft.com/office/officeart/2005/8/layout/chevron2"/>
    <dgm:cxn modelId="{14145C1C-6F3E-4D02-8E52-2F954768B28E}" type="presParOf" srcId="{12F0ED3F-1DE6-4552-8678-1AE8E6F29B32}" destId="{C20643A3-332C-4831-B8A0-DAF428879099}" srcOrd="4" destOrd="0" presId="urn:microsoft.com/office/officeart/2005/8/layout/chevron2"/>
    <dgm:cxn modelId="{E2903555-AAB7-4D3D-866F-1356F55CB15C}" type="presParOf" srcId="{C20643A3-332C-4831-B8A0-DAF428879099}" destId="{1CB5BFFE-A5C3-4C84-970F-CAECA4DAEDE4}" srcOrd="0" destOrd="0" presId="urn:microsoft.com/office/officeart/2005/8/layout/chevron2"/>
    <dgm:cxn modelId="{1402F859-888A-41CB-94E9-2452A49F02CE}" type="presParOf" srcId="{C20643A3-332C-4831-B8A0-DAF428879099}" destId="{BC3C20A4-D63C-4419-A674-7A5EE1A8F1AC}" srcOrd="1" destOrd="0" presId="urn:microsoft.com/office/officeart/2005/8/layout/chevron2"/>
    <dgm:cxn modelId="{86F6B404-B242-4281-9A25-45D80ADA25A4}" type="presParOf" srcId="{12F0ED3F-1DE6-4552-8678-1AE8E6F29B32}" destId="{76A7C465-18FB-4CBF-BD76-172A65200824}" srcOrd="5" destOrd="0" presId="urn:microsoft.com/office/officeart/2005/8/layout/chevron2"/>
    <dgm:cxn modelId="{D9A24412-300B-46B1-BDF7-CA873B7F3F15}" type="presParOf" srcId="{12F0ED3F-1DE6-4552-8678-1AE8E6F29B32}" destId="{A802E8B7-EE3B-4B51-946A-6CEE27DBB598}" srcOrd="6" destOrd="0" presId="urn:microsoft.com/office/officeart/2005/8/layout/chevron2"/>
    <dgm:cxn modelId="{C4AFD4E2-40AB-407C-B74B-6C2BAC469613}" type="presParOf" srcId="{A802E8B7-EE3B-4B51-946A-6CEE27DBB598}" destId="{DEA34584-EF57-41EC-9012-131B48F7E99D}" srcOrd="0" destOrd="0" presId="urn:microsoft.com/office/officeart/2005/8/layout/chevron2"/>
    <dgm:cxn modelId="{4FA4FBCE-6113-4B9D-9F3A-F3A3A3789A77}"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E5572726-65DE-4A1A-9A99-B1113F38FB82}" type="presOf" srcId="{BCAD6133-8A4D-42A9-9473-AEF8FDEE6226}" destId="{BC3C20A4-D63C-4419-A674-7A5EE1A8F1AC}" srcOrd="0" destOrd="8" presId="urn:microsoft.com/office/officeart/2005/8/layout/chevron2"/>
    <dgm:cxn modelId="{D869A70D-9A81-4A29-8245-A9465372F834}" type="presOf" srcId="{7FA819A5-B896-4B50-A684-58CBFD3268B6}" destId="{BC3C20A4-D63C-4419-A674-7A5EE1A8F1AC}" srcOrd="0" destOrd="4" presId="urn:microsoft.com/office/officeart/2005/8/layout/chevron2"/>
    <dgm:cxn modelId="{CB55E823-725E-4CBB-ACBD-CA55D599F984}" srcId="{F1B51CDA-80D3-4124-93E5-65D8E024CA0C}" destId="{CD57C46D-8355-42B6-910D-5124927D7978}" srcOrd="6" destOrd="0" parTransId="{BB737407-5C16-46E9-AEF5-4349787DC0C9}" sibTransId="{8846BF9B-BCFD-47A6-BDF3-2D22729EE1B7}"/>
    <dgm:cxn modelId="{D18A42F7-FCD5-426B-99B3-88DC8DEE887A}" type="presOf" srcId="{2243DEFD-05E1-419F-A0C0-61AEE358BD8E}" destId="{BC3C20A4-D63C-4419-A674-7A5EE1A8F1AC}" srcOrd="0" destOrd="6"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F23E4DA8-0CAC-4218-8179-EA9142DBE8E7}" srcId="{EFFB0EFC-4B37-4B5C-A677-835C0D7251DE}" destId="{1F6B9668-1110-41D8-8968-BB1452A5AF91}" srcOrd="4" destOrd="0" parTransId="{72EF9235-9820-44AD-8DE8-EB1A9F2E3F58}" sibTransId="{BE4BDE45-8B55-40BF-BDED-DD2687C696E8}"/>
    <dgm:cxn modelId="{80D8687F-BD51-478B-8C2E-942657F0F3CD}" srcId="{22977F40-17F7-4919-999A-A9E753B8BFBF}" destId="{50481FAA-929A-4826-B4AE-5BED3F21585D}" srcOrd="10" destOrd="0" parTransId="{D66524A2-C052-490C-B909-16AF925036CC}" sibTransId="{75AAB10F-3486-42E0-A20E-FA69CDFD9349}"/>
    <dgm:cxn modelId="{76C9337A-9F41-4DA5-8015-7E226A6D8E73}" srcId="{F2AD89DF-67A6-42B4-9D28-8839CBC07B7B}" destId="{2243DEFD-05E1-419F-A0C0-61AEE358BD8E}" srcOrd="6" destOrd="0" parTransId="{6985D565-A54A-4FA8-89A3-2707E3333F01}" sibTransId="{77A342D5-DDA7-4BD1-9A8C-A1010F431FD9}"/>
    <dgm:cxn modelId="{2F411C36-D0F7-4F83-86B7-CBE1A58F0B6F}" srcId="{22977F40-17F7-4919-999A-A9E753B8BFBF}" destId="{84A17D2B-2C89-491B-9143-1FCD7B43D195}" srcOrd="0" destOrd="0" parTransId="{312FA33D-EA75-4BC9-9A89-8FE1F04CB12E}" sibTransId="{2D7119A5-E72E-44E5-9610-0CC15CE30983}"/>
    <dgm:cxn modelId="{F8538AA8-338C-4CF7-98BA-00041047899B}" type="presOf" srcId="{F2AD89DF-67A6-42B4-9D28-8839CBC07B7B}" destId="{1CB5BFFE-A5C3-4C84-970F-CAECA4DAEDE4}" srcOrd="0" destOrd="0" presId="urn:microsoft.com/office/officeart/2005/8/layout/chevron2"/>
    <dgm:cxn modelId="{D62A2940-02D4-4B8E-8EC6-782E1DA6B399}" type="presOf" srcId="{315F1A39-0607-418B-841C-DA1C14CA1A28}" destId="{BC3C20A4-D63C-4419-A674-7A5EE1A8F1AC}" srcOrd="0" destOrd="9" presId="urn:microsoft.com/office/officeart/2005/8/layout/chevron2"/>
    <dgm:cxn modelId="{AA07805A-EF0A-4B52-8A8C-33FB226F1085}" type="presOf" srcId="{4740984F-5975-435D-A22D-D26839E82F0B}" destId="{FE0818D1-2BC1-489F-8E8F-EF8E794AEFE4}" srcOrd="0" destOrd="1" presId="urn:microsoft.com/office/officeart/2005/8/layout/chevron2"/>
    <dgm:cxn modelId="{C8A02935-CAFA-4860-8655-76829F61C352}" type="presOf" srcId="{B7E09CA4-766A-4D62-B6D5-289CA7133016}" destId="{12F0ED3F-1DE6-4552-8678-1AE8E6F29B32}" srcOrd="0" destOrd="0"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19C565E8-22A6-4446-992C-C0D87D8140F8}" type="presOf" srcId="{C14CEBD4-FF94-45C3-A772-6B18DFED07EF}" destId="{BC3C20A4-D63C-4419-A674-7A5EE1A8F1AC}" srcOrd="0" destOrd="1"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1E069446-F1A8-4D63-856D-17EBDFD3B06C}" type="presOf" srcId="{F3E710E2-F110-4509-88B9-D85E2C8E2079}" destId="{FE0818D1-2BC1-489F-8E8F-EF8E794AEFE4}" srcOrd="0" destOrd="5" presId="urn:microsoft.com/office/officeart/2005/8/layout/chevron2"/>
    <dgm:cxn modelId="{F0E90EF2-C4EB-45D4-8DFD-395E5C7D81D5}" type="presOf" srcId="{A36CD9A6-6646-46D0-B97C-4F0145B376D2}" destId="{FF33F63B-4841-415A-AE36-D07FDCAD8EC4}" srcOrd="0" destOrd="9" presId="urn:microsoft.com/office/officeart/2005/8/layout/chevron2"/>
    <dgm:cxn modelId="{CB8F3515-B6F1-4AFF-9182-B9B50A653CBF}" type="presOf" srcId="{303D2593-1184-4B3E-9E77-0FED79523153}" destId="{0EEABA26-16F0-49FA-9C7E-ADE54FC299EA}" srcOrd="0" destOrd="4"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F3DEA13B-43D1-4F4C-B2E1-1040AF2E4150}" type="presOf" srcId="{31EEA976-6E25-4C0B-B1BC-F57CC09155BA}" destId="{FE0818D1-2BC1-489F-8E8F-EF8E794AEFE4}" srcOrd="0" destOrd="0"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3AE2B607-A7A4-4434-82C0-96C7E284A391}" srcId="{B7E09CA4-766A-4D62-B6D5-289CA7133016}" destId="{22977F40-17F7-4919-999A-A9E753B8BFBF}" srcOrd="0" destOrd="0" parTransId="{D1E05CA9-F503-47C0-B0FD-38013B471AAB}" sibTransId="{D5941FC3-812A-413B-AD97-A89C7BC2BD4E}"/>
    <dgm:cxn modelId="{04C1B1A4-89ED-4831-A02D-43F320DC37B6}" type="presOf" srcId="{64398846-E38C-4E4B-8290-F781920BA423}" destId="{FF33F63B-4841-415A-AE36-D07FDCAD8EC4}" srcOrd="0" destOrd="8" presId="urn:microsoft.com/office/officeart/2005/8/layout/chevron2"/>
    <dgm:cxn modelId="{890112BA-A843-4A50-9A6D-FB695B757457}" type="presOf" srcId="{22977F40-17F7-4919-999A-A9E753B8BFBF}" destId="{341A0340-9D48-46AC-BCA3-402CFE6CB680}" srcOrd="0" destOrd="0"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DA8A74F8-75D1-48E2-B102-5E6B5920DDC9}" type="presOf" srcId="{94456478-578D-4D18-887D-689C6AAC74DF}" destId="{FF33F63B-4841-415A-AE36-D07FDCAD8EC4}" srcOrd="0" destOrd="1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4E536AA2-0E2D-4AC5-BB40-5CF4AF3BF9B6}" type="presOf" srcId="{50481FAA-929A-4826-B4AE-5BED3F21585D}" destId="{FF33F63B-4841-415A-AE36-D07FDCAD8EC4}" srcOrd="0" destOrd="10" presId="urn:microsoft.com/office/officeart/2005/8/layout/chevron2"/>
    <dgm:cxn modelId="{9514F4B7-89C1-4AE7-8C1E-7CBBD675F195}" type="presOf" srcId="{7F995BE1-3C07-48FE-9CBA-6BF0D33B5228}" destId="{FE0818D1-2BC1-489F-8E8F-EF8E794AEFE4}" srcOrd="0" destOrd="6" presId="urn:microsoft.com/office/officeart/2005/8/layout/chevron2"/>
    <dgm:cxn modelId="{CA7CC3B8-C06A-457A-B83D-D87C7392F6EC}" type="presOf" srcId="{2F3F54D0-0056-4416-9C17-DD0949CA89DD}" destId="{BC3C20A4-D63C-4419-A674-7A5EE1A8F1AC}" srcOrd="0" destOrd="2" presId="urn:microsoft.com/office/officeart/2005/8/layout/chevron2"/>
    <dgm:cxn modelId="{A7A9A0F7-70B5-4C9A-9E18-2E199AAD61CD}" srcId="{22977F40-17F7-4919-999A-A9E753B8BFBF}" destId="{59EE5744-7D4D-4038-890B-376FEF465E31}" srcOrd="5" destOrd="0" parTransId="{5AE1B98C-3253-4C53-B70D-0E436739EB4C}" sibTransId="{1AA81D0F-4CDC-4C3D-A184-8FB474DE4212}"/>
    <dgm:cxn modelId="{10EF1B1D-4A90-4C2E-8ABB-175E32E31D36}" srcId="{B7E09CA4-766A-4D62-B6D5-289CA7133016}" destId="{F2AD89DF-67A6-42B4-9D28-8839CBC07B7B}" srcOrd="2" destOrd="0" parTransId="{6C062956-5532-430C-862F-9401306A33A6}" sibTransId="{54F50105-BBF6-40CB-B169-A07180B00799}"/>
    <dgm:cxn modelId="{C3E5307C-5089-40F2-BA19-0934E9AF274A}" type="presOf" srcId="{EFFB0EFC-4B37-4B5C-A677-835C0D7251DE}" destId="{28D57A60-0EA4-4328-8CD7-8A39BF49F21F}" srcOrd="0" destOrd="0" presId="urn:microsoft.com/office/officeart/2005/8/layout/chevron2"/>
    <dgm:cxn modelId="{30360A03-CDD0-4A93-982D-4D0C45B27A2C}" srcId="{22977F40-17F7-4919-999A-A9E753B8BFBF}" destId="{A36CD9A6-6646-46D0-B97C-4F0145B376D2}" srcOrd="9" destOrd="0" parTransId="{D35D955C-242B-40C6-8F5F-987B846F44BA}" sibTransId="{98E92CCB-ED3F-4DD2-B175-4F6BED0F6A7F}"/>
    <dgm:cxn modelId="{D5837351-364C-4465-ACCD-089008C4BC60}" srcId="{F1B51CDA-80D3-4124-93E5-65D8E024CA0C}" destId="{E485DCAD-214B-415A-A583-528C634D14F5}" srcOrd="3" destOrd="0" parTransId="{21BD963C-38EE-4DF8-AF5C-9C116FA794C9}" sibTransId="{131E4293-CA8A-40CD-BBC6-6CF142C1B03D}"/>
    <dgm:cxn modelId="{BC762F75-F291-465A-A7AE-63379D53E107}" srcId="{22977F40-17F7-4919-999A-A9E753B8BFBF}" destId="{64398846-E38C-4E4B-8290-F781920BA423}" srcOrd="8" destOrd="0" parTransId="{C0960681-3B13-4A61-AD1E-F8E7968D0795}" sibTransId="{D499D1CD-8015-4E8E-B865-74A7D1615CB4}"/>
    <dgm:cxn modelId="{CC5406E3-3B4C-466E-9394-A6F168F17120}" srcId="{F2AD89DF-67A6-42B4-9D28-8839CBC07B7B}" destId="{20181888-4F10-488F-8331-E8EF7895D9E3}" srcOrd="3" destOrd="0" parTransId="{331025D0-EC5A-4C39-8186-40D975428813}" sibTransId="{D7F53DEF-FA2A-49B9-85B4-55E670D3C537}"/>
    <dgm:cxn modelId="{EB32C928-E31E-4E79-BD1C-CF61901E613C}" type="presOf" srcId="{59EE5744-7D4D-4038-890B-376FEF465E31}" destId="{FF33F63B-4841-415A-AE36-D07FDCAD8EC4}" srcOrd="0" destOrd="5"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AF0B587D-882B-4E2A-9B4C-F4A7E0F542D5}" type="presOf" srcId="{1E2553BA-158B-4111-B2EE-6525F112514F}" destId="{FE0818D1-2BC1-489F-8E8F-EF8E794AEFE4}" srcOrd="0" destOrd="2" presId="urn:microsoft.com/office/officeart/2005/8/layout/chevron2"/>
    <dgm:cxn modelId="{8CB0A1EB-6C59-47B9-8DEF-FB59868909AF}" type="presOf" srcId="{73B2BE3D-C0AF-4B03-85CE-594CB2CB1559}" destId="{FF33F63B-4841-415A-AE36-D07FDCAD8EC4}" srcOrd="0" destOrd="2"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21A4B724-F93A-487E-9186-A1AD6FBD7488}" srcId="{22977F40-17F7-4919-999A-A9E753B8BFBF}" destId="{A3E2D60D-C20B-4C32-A009-67A40A3513F4}" srcOrd="1" destOrd="0" parTransId="{0D97DC86-526D-444B-8E4F-6AC29D702F6C}" sibTransId="{D9F85A3B-DE90-4F95-AB84-5F648C527681}"/>
    <dgm:cxn modelId="{65BA6799-C30F-458A-A3C6-53532BBA311F}" type="presOf" srcId="{285D2256-1DF0-4D05-A031-E0A50EE8B128}" destId="{BC3C20A4-D63C-4419-A674-7A5EE1A8F1AC}" srcOrd="0" destOrd="0" presId="urn:microsoft.com/office/officeart/2005/8/layout/chevron2"/>
    <dgm:cxn modelId="{9FE1313B-A9ED-4340-B96B-774CE500BE2E}" type="presOf" srcId="{3679C220-8EE4-4720-BD78-F2BA5CC0590C}" destId="{0EEABA26-16F0-49FA-9C7E-ADE54FC299EA}" srcOrd="0" destOrd="0"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9C395576-143E-408C-A553-8B873139B333}" type="presOf" srcId="{84B37128-82AD-42B4-BF0B-1B4DE9F65585}" destId="{0EEABA26-16F0-49FA-9C7E-ADE54FC299EA}" srcOrd="0" destOrd="2" presId="urn:microsoft.com/office/officeart/2005/8/layout/chevron2"/>
    <dgm:cxn modelId="{09EC5746-5750-42F5-9BB7-C177677B8B82}" type="presOf" srcId="{C3FB9433-89EE-4691-932C-2E04FC72443A}" destId="{FF33F63B-4841-415A-AE36-D07FDCAD8EC4}" srcOrd="0" destOrd="3" presId="urn:microsoft.com/office/officeart/2005/8/layout/chevron2"/>
    <dgm:cxn modelId="{6CB04CB9-20A6-47DC-85D3-51E64E68EF3A}" type="presOf" srcId="{51495E7B-DBCF-4ABB-82BA-2C05C159C9D5}" destId="{0EEABA26-16F0-49FA-9C7E-ADE54FC299EA}" srcOrd="0" destOrd="1"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DF7F1B9C-04EB-4BA6-AA07-73438091CE80}" type="presOf" srcId="{A3E2D60D-C20B-4C32-A009-67A40A3513F4}" destId="{FF33F63B-4841-415A-AE36-D07FDCAD8EC4}" srcOrd="0" destOrd="1" presId="urn:microsoft.com/office/officeart/2005/8/layout/chevron2"/>
    <dgm:cxn modelId="{779FFED6-BEFF-4876-B108-5A928742D983}" type="presOf" srcId="{5BD3441B-2BE9-4A7E-8D83-C7B3B1FF02FF}" destId="{BC3C20A4-D63C-4419-A674-7A5EE1A8F1AC}" srcOrd="0" destOrd="7" presId="urn:microsoft.com/office/officeart/2005/8/layout/chevron2"/>
    <dgm:cxn modelId="{313AC3AD-26B1-4ABA-80B7-672AD523C1D2}" type="presOf" srcId="{D6F2EDC9-9762-430E-893B-BDC638C1D300}" destId="{BC3C20A4-D63C-4419-A674-7A5EE1A8F1AC}" srcOrd="0" destOrd="5" presId="urn:microsoft.com/office/officeart/2005/8/layout/chevron2"/>
    <dgm:cxn modelId="{B9110018-8D09-4858-B218-D67125A0C783}" type="presOf" srcId="{CD57C46D-8355-42B6-910D-5124927D7978}" destId="{0EEABA26-16F0-49FA-9C7E-ADE54FC299EA}" srcOrd="0" destOrd="6" presId="urn:microsoft.com/office/officeart/2005/8/layout/chevron2"/>
    <dgm:cxn modelId="{A2F45F0E-B405-47CC-B2DD-CC8D364FD68B}" type="presOf" srcId="{F1B51CDA-80D3-4124-93E5-65D8E024CA0C}" destId="{DEA34584-EF57-41EC-9012-131B48F7E99D}" srcOrd="0" destOrd="0"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9E3ACBA4-6DCC-42F9-B83A-0E7ABFA55297}" srcId="{EFFB0EFC-4B37-4B5C-A677-835C0D7251DE}" destId="{7F995BE1-3C07-48FE-9CBA-6BF0D33B5228}" srcOrd="6" destOrd="0" parTransId="{706CBE2B-F83B-4E07-9379-4523ED4FF908}" sibTransId="{759BE020-3434-4086-9EFE-8E9D0779EACE}"/>
    <dgm:cxn modelId="{554278B9-6AD8-41A2-9CA0-785E34321432}" type="presOf" srcId="{9A4CF277-5222-4CC8-ACE4-FE3F2FECE790}" destId="{FF33F63B-4841-415A-AE36-D07FDCAD8EC4}" srcOrd="0" destOrd="4" presId="urn:microsoft.com/office/officeart/2005/8/layout/chevron2"/>
    <dgm:cxn modelId="{56C1F945-5835-4C4C-9B6A-C2B9CE19D7E7}" type="presOf" srcId="{D6F0441C-8B75-47BA-8F8C-8D77EB3B5CC9}" destId="{FF33F63B-4841-415A-AE36-D07FDCAD8EC4}" srcOrd="0" destOrd="7"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CA387313-74FB-4626-8C51-4345A3BB8318}" srcId="{F1B51CDA-80D3-4124-93E5-65D8E024CA0C}" destId="{1FC2C5B9-12D7-49FF-9436-2A8099B0D744}" srcOrd="5" destOrd="0" parTransId="{0159D9B6-0641-48CD-893C-EDE5758D5487}" sibTransId="{1D8AD90A-780A-4F94-B103-969EC5246E9B}"/>
    <dgm:cxn modelId="{D9F84A24-796C-4F3E-A667-B2BBC24EA9EE}" srcId="{F1B51CDA-80D3-4124-93E5-65D8E024CA0C}" destId="{51495E7B-DBCF-4ABB-82BA-2C05C159C9D5}" srcOrd="1" destOrd="0" parTransId="{6ABEBB93-0E5A-47F5-B75B-97901C46B7D5}" sibTransId="{DDD18201-18CB-4A88-B536-8BBBD7CCEF5B}"/>
    <dgm:cxn modelId="{B0B5EC4C-06D4-4D7A-ABB2-4C564059C57A}" srcId="{B7E09CA4-766A-4D62-B6D5-289CA7133016}" destId="{F1B51CDA-80D3-4124-93E5-65D8E024CA0C}" srcOrd="3" destOrd="0" parTransId="{165D6DE4-0D86-4DBB-B608-5FA01257E39C}" sibTransId="{8FF51BF3-77C7-4482-9B9B-EEE2C7280C11}"/>
    <dgm:cxn modelId="{8063A0B6-3D3A-4E6D-898A-1A6C85145BBD}" type="presOf" srcId="{1F6B9668-1110-41D8-8968-BB1452A5AF91}" destId="{FE0818D1-2BC1-489F-8E8F-EF8E794AEFE4}" srcOrd="0" destOrd="4" presId="urn:microsoft.com/office/officeart/2005/8/layout/chevron2"/>
    <dgm:cxn modelId="{E21C3071-E7F3-439B-A413-4A191378E15E}" srcId="{F1B51CDA-80D3-4124-93E5-65D8E024CA0C}" destId="{84B37128-82AD-42B4-BF0B-1B4DE9F65585}" srcOrd="2" destOrd="0" parTransId="{2198032C-9273-49A9-B7B1-4A89FD9D798F}" sibTransId="{FAED488F-9781-4305-8B14-F5E4EC11852A}"/>
    <dgm:cxn modelId="{C026BEAF-CB54-40C1-8260-FF4FC4096CC1}" type="presOf" srcId="{25C0972B-BFCD-4ED8-9B76-B99BF3972E1F}" destId="{FF33F63B-4841-415A-AE36-D07FDCAD8EC4}" srcOrd="0" destOrd="6"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6714297F-AFA4-4D50-B4AE-AFF7EDC21F07}" type="presOf" srcId="{E485DCAD-214B-415A-A583-528C634D14F5}" destId="{0EEABA26-16F0-49FA-9C7E-ADE54FC299EA}" srcOrd="0" destOrd="3" presId="urn:microsoft.com/office/officeart/2005/8/layout/chevron2"/>
    <dgm:cxn modelId="{52E42639-0CA5-4FE7-9465-4747296B5D90}" type="presOf" srcId="{84A17D2B-2C89-491B-9143-1FCD7B43D195}" destId="{FF33F63B-4841-415A-AE36-D07FDCAD8EC4}" srcOrd="0" destOrd="0" presId="urn:microsoft.com/office/officeart/2005/8/layout/chevron2"/>
    <dgm:cxn modelId="{FB56A915-31C6-436C-A1DC-90186F421EB9}" type="presOf" srcId="{20181888-4F10-488F-8331-E8EF7895D9E3}" destId="{BC3C20A4-D63C-4419-A674-7A5EE1A8F1AC}" srcOrd="0" destOrd="3"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1716D5E7-080B-4632-B583-0DBD7E64A8D5}" srcId="{EFFB0EFC-4B37-4B5C-A677-835C0D7251DE}" destId="{31EEA976-6E25-4C0B-B1BC-F57CC09155BA}" srcOrd="0" destOrd="0" parTransId="{618E1AA3-B1F4-4290-92AB-C5EA3203258A}" sibTransId="{7B820790-54D4-49F2-8B1D-BB396D9518A7}"/>
    <dgm:cxn modelId="{AA274501-D1B7-4184-827C-01F94C5DE67D}" srcId="{EFFB0EFC-4B37-4B5C-A677-835C0D7251DE}" destId="{4740984F-5975-435D-A22D-D26839E82F0B}" srcOrd="1" destOrd="0" parTransId="{A8F83E67-48FF-4085-9B80-825A47964C2E}" sibTransId="{3845A4F5-ABD9-48B4-AE66-B8274BB44125}"/>
    <dgm:cxn modelId="{4A14010A-A221-421D-B562-9F93F5CA7871}" type="presOf" srcId="{DFAAE693-B87B-47CE-89E5-FADC9126EFEA}" destId="{FE0818D1-2BC1-489F-8E8F-EF8E794AEFE4}" srcOrd="0" destOrd="3"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3485A480-38B5-4D81-969A-1246EA24428C}" srcId="{EFFB0EFC-4B37-4B5C-A677-835C0D7251DE}" destId="{F3E710E2-F110-4509-88B9-D85E2C8E2079}" srcOrd="5" destOrd="0" parTransId="{59B32B70-BD10-4023-BBA8-EFD64B18E082}" sibTransId="{4EDD4FD1-3685-4D6A-9303-77743141751C}"/>
    <dgm:cxn modelId="{7CD49933-F338-4D25-9CA0-6F917B513432}" srcId="{22977F40-17F7-4919-999A-A9E753B8BFBF}" destId="{73B2BE3D-C0AF-4B03-85CE-594CB2CB1559}" srcOrd="2" destOrd="0" parTransId="{2FFB5F1A-8984-4606-9E9E-D454EEF27F34}" sibTransId="{B5424493-93E8-46E9-AACD-8D4FFB1F372E}"/>
    <dgm:cxn modelId="{07B70957-A7CE-4723-9503-D203B3886309}" type="presOf" srcId="{1FC2C5B9-12D7-49FF-9436-2A8099B0D744}" destId="{0EEABA26-16F0-49FA-9C7E-ADE54FC299EA}" srcOrd="0" destOrd="5" presId="urn:microsoft.com/office/officeart/2005/8/layout/chevron2"/>
    <dgm:cxn modelId="{52040BA4-A5B9-4223-A994-E39C707EAABE}" type="presParOf" srcId="{12F0ED3F-1DE6-4552-8678-1AE8E6F29B32}" destId="{3B711153-1594-402A-88EF-CFA9BD9B06DB}" srcOrd="0" destOrd="0" presId="urn:microsoft.com/office/officeart/2005/8/layout/chevron2"/>
    <dgm:cxn modelId="{63C4B778-F1CA-4E5C-9876-088EAFC8D7EF}" type="presParOf" srcId="{3B711153-1594-402A-88EF-CFA9BD9B06DB}" destId="{341A0340-9D48-46AC-BCA3-402CFE6CB680}" srcOrd="0" destOrd="0" presId="urn:microsoft.com/office/officeart/2005/8/layout/chevron2"/>
    <dgm:cxn modelId="{1E959EDA-8E57-4850-BC32-9101903B101E}" type="presParOf" srcId="{3B711153-1594-402A-88EF-CFA9BD9B06DB}" destId="{FF33F63B-4841-415A-AE36-D07FDCAD8EC4}" srcOrd="1" destOrd="0" presId="urn:microsoft.com/office/officeart/2005/8/layout/chevron2"/>
    <dgm:cxn modelId="{646E4278-CF32-40AA-BEDD-91F227E7E3E4}" type="presParOf" srcId="{12F0ED3F-1DE6-4552-8678-1AE8E6F29B32}" destId="{527689A2-EA49-4531-AE23-8BE3D63C4E4B}" srcOrd="1" destOrd="0" presId="urn:microsoft.com/office/officeart/2005/8/layout/chevron2"/>
    <dgm:cxn modelId="{1B7D769E-458E-43AB-9100-CD58261AD7A3}" type="presParOf" srcId="{12F0ED3F-1DE6-4552-8678-1AE8E6F29B32}" destId="{F539200A-9540-4E1A-8E9D-B300A9D1246F}" srcOrd="2" destOrd="0" presId="urn:microsoft.com/office/officeart/2005/8/layout/chevron2"/>
    <dgm:cxn modelId="{08CB11F5-76B6-42F9-85E7-2BD0288FDF3A}" type="presParOf" srcId="{F539200A-9540-4E1A-8E9D-B300A9D1246F}" destId="{28D57A60-0EA4-4328-8CD7-8A39BF49F21F}" srcOrd="0" destOrd="0" presId="urn:microsoft.com/office/officeart/2005/8/layout/chevron2"/>
    <dgm:cxn modelId="{A969A2E0-FF1E-420F-98CB-FA39CBCF6D83}" type="presParOf" srcId="{F539200A-9540-4E1A-8E9D-B300A9D1246F}" destId="{FE0818D1-2BC1-489F-8E8F-EF8E794AEFE4}" srcOrd="1" destOrd="0" presId="urn:microsoft.com/office/officeart/2005/8/layout/chevron2"/>
    <dgm:cxn modelId="{87F7ADC5-FD7A-41B4-AA87-ADD7CB52CD8C}" type="presParOf" srcId="{12F0ED3F-1DE6-4552-8678-1AE8E6F29B32}" destId="{DE8D0AF9-4598-4F55-AEC0-2445275FDCC5}" srcOrd="3" destOrd="0" presId="urn:microsoft.com/office/officeart/2005/8/layout/chevron2"/>
    <dgm:cxn modelId="{9AED4AE7-F8ED-42A4-ABAA-4F3A0FE05C64}" type="presParOf" srcId="{12F0ED3F-1DE6-4552-8678-1AE8E6F29B32}" destId="{C20643A3-332C-4831-B8A0-DAF428879099}" srcOrd="4" destOrd="0" presId="urn:microsoft.com/office/officeart/2005/8/layout/chevron2"/>
    <dgm:cxn modelId="{D3E78941-2221-479C-BF88-628497D240D9}" type="presParOf" srcId="{C20643A3-332C-4831-B8A0-DAF428879099}" destId="{1CB5BFFE-A5C3-4C84-970F-CAECA4DAEDE4}" srcOrd="0" destOrd="0" presId="urn:microsoft.com/office/officeart/2005/8/layout/chevron2"/>
    <dgm:cxn modelId="{F062B0E1-B73D-40E9-8BC8-680B5D873C99}" type="presParOf" srcId="{C20643A3-332C-4831-B8A0-DAF428879099}" destId="{BC3C20A4-D63C-4419-A674-7A5EE1A8F1AC}" srcOrd="1" destOrd="0" presId="urn:microsoft.com/office/officeart/2005/8/layout/chevron2"/>
    <dgm:cxn modelId="{5E771F13-979D-4DFA-8116-FBA4732F5B88}" type="presParOf" srcId="{12F0ED3F-1DE6-4552-8678-1AE8E6F29B32}" destId="{76A7C465-18FB-4CBF-BD76-172A65200824}" srcOrd="5" destOrd="0" presId="urn:microsoft.com/office/officeart/2005/8/layout/chevron2"/>
    <dgm:cxn modelId="{A38576F0-E8D1-466F-B17A-C637364F5DF9}" type="presParOf" srcId="{12F0ED3F-1DE6-4552-8678-1AE8E6F29B32}" destId="{A802E8B7-EE3B-4B51-946A-6CEE27DBB598}" srcOrd="6" destOrd="0" presId="urn:microsoft.com/office/officeart/2005/8/layout/chevron2"/>
    <dgm:cxn modelId="{8759865C-2297-4C5C-AAB2-EB58462F94A2}" type="presParOf" srcId="{A802E8B7-EE3B-4B51-946A-6CEE27DBB598}" destId="{DEA34584-EF57-41EC-9012-131B48F7E99D}" srcOrd="0" destOrd="0" presId="urn:microsoft.com/office/officeart/2005/8/layout/chevron2"/>
    <dgm:cxn modelId="{4BE69847-0E21-4C51-AB50-5ED36E3366A2}"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8F65EA1D-3CC8-4ACF-BD05-2CBDDA986426}" type="presOf" srcId="{F68F9499-E724-4D8B-AD74-AAAC37C240F2}" destId="{FE0818D1-2BC1-489F-8E8F-EF8E794AEFE4}" srcOrd="0" destOrd="5" presId="urn:microsoft.com/office/officeart/2005/8/layout/chevron2"/>
    <dgm:cxn modelId="{A399FD8D-2186-4798-AB83-316AA39833F3}" type="presOf" srcId="{1BB315CB-3EB7-4A6E-87C5-06A08FC42CF0}" destId="{FF33F63B-4841-415A-AE36-D07FDCAD8EC4}" srcOrd="0" destOrd="5" presId="urn:microsoft.com/office/officeart/2005/8/layout/chevron2"/>
    <dgm:cxn modelId="{A1024C00-1EE3-4433-A6A5-25066005965D}" srcId="{F1B51CDA-80D3-4124-93E5-65D8E024CA0C}" destId="{C004D6C3-FE9D-4FD0-8053-8BCA098693CD}" srcOrd="4" destOrd="0" parTransId="{6E8D9636-836A-4AB1-ACB5-A3EC9935AE19}" sibTransId="{B29DEC8D-6C60-4075-A57B-13C98079E664}"/>
    <dgm:cxn modelId="{FFE96735-8952-481A-B755-32085510E1A5}" type="presOf" srcId="{D290DCB3-3737-497F-BEF2-9B7ACBE1A71F}" destId="{FF33F63B-4841-415A-AE36-D07FDCAD8EC4}" srcOrd="0" destOrd="4"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6D9BB5CA-6512-48ED-B162-9BFC508879F0}" srcId="{F1B51CDA-80D3-4124-93E5-65D8E024CA0C}" destId="{108376E7-3BDC-4C07-A4F5-16A4A6454D59}" srcOrd="6" destOrd="0" parTransId="{E30F618D-1793-42FB-990E-F0E1845E7886}" sibTransId="{C497EB7A-E3C6-4F58-A619-8197E1C0B246}"/>
    <dgm:cxn modelId="{7277CCFC-394A-48D2-8434-AEF1D22390E0}" srcId="{22977F40-17F7-4919-999A-A9E753B8BFBF}" destId="{E67E7331-EA18-402A-9E43-3B98E43FCECD}" srcOrd="2" destOrd="0" parTransId="{2E0E6FA4-C1C9-409F-A5BA-1CE9A95A8F32}" sibTransId="{88970B12-059D-4786-9831-3C3A04AD003D}"/>
    <dgm:cxn modelId="{CB55E823-725E-4CBB-ACBD-CA55D599F984}" srcId="{F1B51CDA-80D3-4124-93E5-65D8E024CA0C}" destId="{CD57C46D-8355-42B6-910D-5124927D7978}" srcOrd="1" destOrd="0" parTransId="{BB737407-5C16-46E9-AEF5-4349787DC0C9}" sibTransId="{8846BF9B-BCFD-47A6-BDF3-2D22729EE1B7}"/>
    <dgm:cxn modelId="{BE1993EB-935F-4C16-88A5-C2BE5E75508D}" type="presOf" srcId="{3679C220-8EE4-4720-BD78-F2BA5CC0590C}" destId="{0EEABA26-16F0-49FA-9C7E-ADE54FC299EA}"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23651608-14B7-4369-A5F1-D9FB1BCB658A}" type="presOf" srcId="{5A88FA44-60B3-4A86-AD08-00D9B4540FAD}" destId="{FE0818D1-2BC1-489F-8E8F-EF8E794AEFE4}" srcOrd="0" destOrd="3"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B0FD94C3-500F-4543-97A1-E8CE3ED80073}" type="presOf" srcId="{C004D6C3-FE9D-4FD0-8053-8BCA098693CD}" destId="{0EEABA26-16F0-49FA-9C7E-ADE54FC299EA}" srcOrd="0" destOrd="4" presId="urn:microsoft.com/office/officeart/2005/8/layout/chevron2"/>
    <dgm:cxn modelId="{8EEE9C09-C0B7-4180-8CF0-95069DF7F757}" type="presOf" srcId="{0E6D3879-8DFA-4D63-8706-579F20D09C7C}" destId="{FE0818D1-2BC1-489F-8E8F-EF8E794AEFE4}" srcOrd="0" destOrd="2" presId="urn:microsoft.com/office/officeart/2005/8/layout/chevron2"/>
    <dgm:cxn modelId="{66C934FD-18F2-40A8-A1EE-CF599DE3ECB4}" type="presOf" srcId="{285D2256-1DF0-4D05-A031-E0A50EE8B128}" destId="{BC3C20A4-D63C-4419-A674-7A5EE1A8F1AC}" srcOrd="0" destOrd="0"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882F8BE0-32CA-4060-B149-A3F1541E0526}" type="presOf" srcId="{EFFB0EFC-4B37-4B5C-A677-835C0D7251DE}" destId="{28D57A60-0EA4-4328-8CD7-8A39BF49F21F}" srcOrd="0" destOrd="0" presId="urn:microsoft.com/office/officeart/2005/8/layout/chevron2"/>
    <dgm:cxn modelId="{E7FE771E-C40F-4067-8842-52BF3D2DC53E}" type="presOf" srcId="{D5F5AE4E-3A13-4012-B6E8-D2B1C33E0F80}" destId="{BC3C20A4-D63C-4419-A674-7A5EE1A8F1AC}" srcOrd="0" destOrd="2"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DFA2260A-27A4-4A5D-A794-3056F2C63660}" type="presOf" srcId="{F1B51CDA-80D3-4124-93E5-65D8E024CA0C}" destId="{DEA34584-EF57-41EC-9012-131B48F7E99D}" srcOrd="0" destOrd="0" presId="urn:microsoft.com/office/officeart/2005/8/layout/chevron2"/>
    <dgm:cxn modelId="{8E71FA6D-9BC9-4EAA-8BCE-CC3C991E5AE1}" type="presOf" srcId="{F2AD89DF-67A6-42B4-9D28-8839CBC07B7B}" destId="{1CB5BFFE-A5C3-4C84-970F-CAECA4DAEDE4}" srcOrd="0" destOrd="0" presId="urn:microsoft.com/office/officeart/2005/8/layout/chevron2"/>
    <dgm:cxn modelId="{6F7D02F7-FF21-449A-A75F-1FC8F75E3B3C}" type="presOf" srcId="{6CD49C07-1AB1-4CCA-A510-24CA00CCB59F}" destId="{0EEABA26-16F0-49FA-9C7E-ADE54FC299EA}" srcOrd="0" destOrd="2"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2803B82C-B098-4CF9-906D-B35311102C96}" type="presOf" srcId="{84A17D2B-2C89-491B-9143-1FCD7B43D195}" destId="{FF33F63B-4841-415A-AE36-D07FDCAD8EC4}" srcOrd="0" destOrd="0" presId="urn:microsoft.com/office/officeart/2005/8/layout/chevron2"/>
    <dgm:cxn modelId="{E497473C-208D-41C7-BEC7-19874C0BADAF}" type="presOf" srcId="{9D521D27-3797-4AFA-95C7-11E7A24229DA}" destId="{FE0818D1-2BC1-489F-8E8F-EF8E794AEFE4}" srcOrd="0" destOrd="4"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4466E150-6C84-445A-9764-C12CF1C03693}" type="presOf" srcId="{E41A2ADE-E0B4-43DF-80E0-B6A06A3BB1B0}" destId="{FE0818D1-2BC1-489F-8E8F-EF8E794AEFE4}" srcOrd="0" destOrd="1"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30089E67-6D7F-4CA9-8519-1266D0A9B45B}" type="presOf" srcId="{4BF2E778-E2D5-4D0C-A08A-FB68D7C89309}" destId="{FF33F63B-4841-415A-AE36-D07FDCAD8EC4}" srcOrd="0" destOrd="3" presId="urn:microsoft.com/office/officeart/2005/8/layout/chevron2"/>
    <dgm:cxn modelId="{B3A15027-6B8D-4614-B9E7-078553F17EFA}" type="presOf" srcId="{C14CEBD4-FF94-45C3-A772-6B18DFED07EF}" destId="{BC3C20A4-D63C-4419-A674-7A5EE1A8F1AC}" srcOrd="0" destOrd="1"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8919F27C-F630-402D-8A31-83F5EEABE62F}" type="presOf" srcId="{E67E7331-EA18-402A-9E43-3B98E43FCECD}" destId="{FF33F63B-4841-415A-AE36-D07FDCAD8EC4}" srcOrd="0" destOrd="2"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358AD297-A6DC-42AC-B32D-31036857DB9C}" type="presOf" srcId="{478EEB98-C265-4B41-813C-F864CF38B9FF}" destId="{FF33F63B-4841-415A-AE36-D07FDCAD8EC4}" srcOrd="0" destOrd="6"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5CBAABFF-A1BA-40FA-872E-F5499F08CCDD}" srcId="{F1B51CDA-80D3-4124-93E5-65D8E024CA0C}" destId="{3B78C1DA-2F52-48AA-9383-F46DFFF31B3C}" srcOrd="5" destOrd="0" parTransId="{E7E44235-912B-437F-881A-4F1456D3C283}" sibTransId="{567EA361-3DD3-4889-9510-1458004A0EA5}"/>
    <dgm:cxn modelId="{87DABFF7-EADF-4255-B6C2-97F1381E192D}" type="presOf" srcId="{DE07B71E-5105-44F5-AF41-4E13C99BD2B8}" destId="{FF33F63B-4841-415A-AE36-D07FDCAD8EC4}" srcOrd="0" destOrd="1" presId="urn:microsoft.com/office/officeart/2005/8/layout/chevron2"/>
    <dgm:cxn modelId="{8E30B27C-95FE-4C94-A932-A42674519708}" type="presOf" srcId="{3B78C1DA-2F52-48AA-9383-F46DFFF31B3C}" destId="{0EEABA26-16F0-49FA-9C7E-ADE54FC299EA}" srcOrd="0" destOrd="5"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BFD1754F-8EA6-41BF-8868-8FFEBDBEBE74}" type="presOf" srcId="{EE001225-D4A5-46F2-80B4-07B52AB2732D}" destId="{0EEABA26-16F0-49FA-9C7E-ADE54FC299EA}" srcOrd="0" destOrd="3" presId="urn:microsoft.com/office/officeart/2005/8/layout/chevron2"/>
    <dgm:cxn modelId="{C9A89F7B-B2AD-4518-A16D-7FD210F06CBA}" type="presOf" srcId="{22977F40-17F7-4919-999A-A9E753B8BFBF}" destId="{341A0340-9D48-46AC-BCA3-402CFE6CB680}" srcOrd="0" destOrd="0"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B38641AE-6FA6-4244-9283-FB5D5C4414CA}" type="presOf" srcId="{4259681C-3EA2-40C7-A673-9FE07A9DEDEE}" destId="{BC3C20A4-D63C-4419-A674-7A5EE1A8F1AC}" srcOrd="0" destOrd="3"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56A98227-FA7A-4C35-853F-44F5866844CD}" type="presOf" srcId="{B7E09CA4-766A-4D62-B6D5-289CA7133016}" destId="{12F0ED3F-1DE6-4552-8678-1AE8E6F29B32}" srcOrd="0" destOrd="0" presId="urn:microsoft.com/office/officeart/2005/8/layout/chevron2"/>
    <dgm:cxn modelId="{DE0500E9-8FF5-43CF-9F9C-1F635E5E979C}" srcId="{F1B51CDA-80D3-4124-93E5-65D8E024CA0C}" destId="{EE001225-D4A5-46F2-80B4-07B52AB2732D}" srcOrd="3" destOrd="0" parTransId="{806C3ABC-F3B2-43D7-9E1A-F23DA75B7B36}" sibTransId="{73A418E7-CEE1-4291-A1C7-878BC6D6B547}"/>
    <dgm:cxn modelId="{DD3F69EB-2A53-4537-8A1F-1110FEC47846}" type="presOf" srcId="{108376E7-3BDC-4C07-A4F5-16A4A6454D59}" destId="{0EEABA26-16F0-49FA-9C7E-ADE54FC299EA}" srcOrd="0" destOrd="6"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50825ED0-9A64-4B28-A3FB-EC0A03B7546D}" type="presOf" srcId="{4740984F-5975-435D-A22D-D26839E82F0B}" destId="{FE0818D1-2BC1-489F-8E8F-EF8E794AEFE4}" srcOrd="0" destOrd="6" presId="urn:microsoft.com/office/officeart/2005/8/layout/chevron2"/>
    <dgm:cxn modelId="{BF16DCF9-84F1-4BD0-BA0E-E7B8F0CC3252}" type="presOf" srcId="{F252D1D0-1DBA-4453-84BA-0D473ADFE4D9}" destId="{BC3C20A4-D63C-4419-A674-7A5EE1A8F1AC}" srcOrd="0" destOrd="5" presId="urn:microsoft.com/office/officeart/2005/8/layout/chevron2"/>
    <dgm:cxn modelId="{56225F4F-2B1E-49D3-B1C5-818F51FF934B}" type="presOf" srcId="{B63284AE-568A-4D75-A90E-D75C1BC70AA7}" destId="{BC3C20A4-D63C-4419-A674-7A5EE1A8F1AC}" srcOrd="0" destOrd="6"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CF1ED258-90C7-4E52-B518-AC2AC63A20BF}" type="presOf" srcId="{A2ED37EC-DE6C-4B7E-B2CE-67701BCD7D6D}" destId="{BC3C20A4-D63C-4419-A674-7A5EE1A8F1AC}" srcOrd="0" destOrd="4"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F03236C0-DCC7-4CD9-B555-A274FEDA128C}" type="presOf" srcId="{31EEA976-6E25-4C0B-B1BC-F57CC09155BA}" destId="{FE0818D1-2BC1-489F-8E8F-EF8E794AEFE4}" srcOrd="0" destOrd="0" presId="urn:microsoft.com/office/officeart/2005/8/layout/chevron2"/>
    <dgm:cxn modelId="{1BF3B912-0EC4-4491-85DA-94FB5A7CDE5D}" type="presOf" srcId="{CD57C46D-8355-42B6-910D-5124927D7978}" destId="{0EEABA26-16F0-49FA-9C7E-ADE54FC299EA}" srcOrd="0" destOrd="1" presId="urn:microsoft.com/office/officeart/2005/8/layout/chevron2"/>
    <dgm:cxn modelId="{887DCC12-301E-4CA9-B86E-F7AAF724CA96}" type="presParOf" srcId="{12F0ED3F-1DE6-4552-8678-1AE8E6F29B32}" destId="{3B711153-1594-402A-88EF-CFA9BD9B06DB}" srcOrd="0" destOrd="0" presId="urn:microsoft.com/office/officeart/2005/8/layout/chevron2"/>
    <dgm:cxn modelId="{A3D1136B-CD7E-4793-9EB3-5F9821252286}" type="presParOf" srcId="{3B711153-1594-402A-88EF-CFA9BD9B06DB}" destId="{341A0340-9D48-46AC-BCA3-402CFE6CB680}" srcOrd="0" destOrd="0" presId="urn:microsoft.com/office/officeart/2005/8/layout/chevron2"/>
    <dgm:cxn modelId="{DC642610-643A-427C-864A-16A00960851E}" type="presParOf" srcId="{3B711153-1594-402A-88EF-CFA9BD9B06DB}" destId="{FF33F63B-4841-415A-AE36-D07FDCAD8EC4}" srcOrd="1" destOrd="0" presId="urn:microsoft.com/office/officeart/2005/8/layout/chevron2"/>
    <dgm:cxn modelId="{AB47A8BC-DC20-4266-9614-C03EC78A496D}" type="presParOf" srcId="{12F0ED3F-1DE6-4552-8678-1AE8E6F29B32}" destId="{527689A2-EA49-4531-AE23-8BE3D63C4E4B}" srcOrd="1" destOrd="0" presId="urn:microsoft.com/office/officeart/2005/8/layout/chevron2"/>
    <dgm:cxn modelId="{9944FFF9-E8F6-4B22-B81A-432736605F7C}" type="presParOf" srcId="{12F0ED3F-1DE6-4552-8678-1AE8E6F29B32}" destId="{F539200A-9540-4E1A-8E9D-B300A9D1246F}" srcOrd="2" destOrd="0" presId="urn:microsoft.com/office/officeart/2005/8/layout/chevron2"/>
    <dgm:cxn modelId="{F9518822-0708-42F1-BA58-B5F6E91BAD4B}" type="presParOf" srcId="{F539200A-9540-4E1A-8E9D-B300A9D1246F}" destId="{28D57A60-0EA4-4328-8CD7-8A39BF49F21F}" srcOrd="0" destOrd="0" presId="urn:microsoft.com/office/officeart/2005/8/layout/chevron2"/>
    <dgm:cxn modelId="{A0C8880E-F8B2-421E-BC4A-5A75D908794E}" type="presParOf" srcId="{F539200A-9540-4E1A-8E9D-B300A9D1246F}" destId="{FE0818D1-2BC1-489F-8E8F-EF8E794AEFE4}" srcOrd="1" destOrd="0" presId="urn:microsoft.com/office/officeart/2005/8/layout/chevron2"/>
    <dgm:cxn modelId="{7FAF81DD-7C4A-4513-A1BE-7D4FA2F0C818}" type="presParOf" srcId="{12F0ED3F-1DE6-4552-8678-1AE8E6F29B32}" destId="{DE8D0AF9-4598-4F55-AEC0-2445275FDCC5}" srcOrd="3" destOrd="0" presId="urn:microsoft.com/office/officeart/2005/8/layout/chevron2"/>
    <dgm:cxn modelId="{80B0D8D0-B3DE-404C-A2D8-E49FB9B1E20B}" type="presParOf" srcId="{12F0ED3F-1DE6-4552-8678-1AE8E6F29B32}" destId="{C20643A3-332C-4831-B8A0-DAF428879099}" srcOrd="4" destOrd="0" presId="urn:microsoft.com/office/officeart/2005/8/layout/chevron2"/>
    <dgm:cxn modelId="{DB92FD39-20B4-4343-890F-BC9E5A2FA6BA}" type="presParOf" srcId="{C20643A3-332C-4831-B8A0-DAF428879099}" destId="{1CB5BFFE-A5C3-4C84-970F-CAECA4DAEDE4}" srcOrd="0" destOrd="0" presId="urn:microsoft.com/office/officeart/2005/8/layout/chevron2"/>
    <dgm:cxn modelId="{CDE00E17-B67E-4442-96C7-83B1033D3DF0}" type="presParOf" srcId="{C20643A3-332C-4831-B8A0-DAF428879099}" destId="{BC3C20A4-D63C-4419-A674-7A5EE1A8F1AC}" srcOrd="1" destOrd="0" presId="urn:microsoft.com/office/officeart/2005/8/layout/chevron2"/>
    <dgm:cxn modelId="{5B4519DA-031F-4604-A9AD-E5C3E68917A7}" type="presParOf" srcId="{12F0ED3F-1DE6-4552-8678-1AE8E6F29B32}" destId="{76A7C465-18FB-4CBF-BD76-172A65200824}" srcOrd="5" destOrd="0" presId="urn:microsoft.com/office/officeart/2005/8/layout/chevron2"/>
    <dgm:cxn modelId="{BBA207C0-1425-4CC3-863A-270F22775B7D}" type="presParOf" srcId="{12F0ED3F-1DE6-4552-8678-1AE8E6F29B32}" destId="{A802E8B7-EE3B-4B51-946A-6CEE27DBB598}" srcOrd="6" destOrd="0" presId="urn:microsoft.com/office/officeart/2005/8/layout/chevron2"/>
    <dgm:cxn modelId="{D2987915-32E0-4027-9E9D-A26D9B77E7BE}" type="presParOf" srcId="{A802E8B7-EE3B-4B51-946A-6CEE27DBB598}" destId="{DEA34584-EF57-41EC-9012-131B48F7E99D}" srcOrd="0" destOrd="0" presId="urn:microsoft.com/office/officeart/2005/8/layout/chevron2"/>
    <dgm:cxn modelId="{0DF897A9-B948-431F-8BA0-5BBF5175864B}"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D72097C4-A355-4F02-AC4F-3B0BE397AED6}" srcId="{F2AD89DF-67A6-42B4-9D28-8839CBC07B7B}" destId="{B63284AE-568A-4D75-A90E-D75C1BC70AA7}" srcOrd="4" destOrd="0" parTransId="{5F1D5044-D6AB-45BE-BEDF-BA18B5ED6465}" sibTransId="{5E7EE5B1-50B9-42A7-B9ED-C799E3DDF04A}"/>
    <dgm:cxn modelId="{2D99C7E1-0B26-4D76-8CB8-D8D49444BD27}" type="presOf" srcId="{84A17D2B-2C89-491B-9143-1FCD7B43D195}" destId="{FF33F63B-4841-415A-AE36-D07FDCAD8EC4}" srcOrd="0" destOrd="0" presId="urn:microsoft.com/office/officeart/2005/8/layout/chevron2"/>
    <dgm:cxn modelId="{6D9BB5CA-6512-48ED-B162-9BFC508879F0}" srcId="{F1B51CDA-80D3-4124-93E5-65D8E024CA0C}" destId="{108376E7-3BDC-4C07-A4F5-16A4A6454D59}" srcOrd="5" destOrd="0" parTransId="{E30F618D-1793-42FB-990E-F0E1845E7886}" sibTransId="{C497EB7A-E3C6-4F58-A619-8197E1C0B246}"/>
    <dgm:cxn modelId="{61B494B4-6B00-4D5F-9479-C3EC30D42ED1}" type="presOf" srcId="{F31926A2-E9AE-4E15-B3C0-76F36ADEA617}" destId="{0EEABA26-16F0-49FA-9C7E-ADE54FC299EA}" srcOrd="0" destOrd="3" presId="urn:microsoft.com/office/officeart/2005/8/layout/chevron2"/>
    <dgm:cxn modelId="{5C2C3579-577F-46A4-92C2-E49996005F50}" type="presOf" srcId="{478EEB98-C265-4B41-813C-F864CF38B9FF}" destId="{FF33F63B-4841-415A-AE36-D07FDCAD8EC4}" srcOrd="0" destOrd="4"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98A87147-0DFE-4F82-946E-3B6AB8526464}" type="presOf" srcId="{4740984F-5975-435D-A22D-D26839E82F0B}" destId="{FE0818D1-2BC1-489F-8E8F-EF8E794AEFE4}" srcOrd="0" destOrd="6" presId="urn:microsoft.com/office/officeart/2005/8/layout/chevron2"/>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4DDB9041-6D36-4D3A-B5F6-2F0490A2ADF3}" type="presOf" srcId="{B63284AE-568A-4D75-A90E-D75C1BC70AA7}" destId="{BC3C20A4-D63C-4419-A674-7A5EE1A8F1AC}"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18655BAC-5809-439C-9C6C-20762F90E0DD}" type="presOf" srcId="{3679C220-8EE4-4720-BD78-F2BA5CC0590C}" destId="{0EEABA26-16F0-49FA-9C7E-ADE54FC299EA}" srcOrd="0" destOrd="0" presId="urn:microsoft.com/office/officeart/2005/8/layout/chevron2"/>
    <dgm:cxn modelId="{DCB49BA0-1F2A-4788-97A0-FFCB625FD557}" type="presOf" srcId="{3B78C1DA-2F52-48AA-9383-F46DFFF31B3C}" destId="{0EEABA26-16F0-49FA-9C7E-ADE54FC299EA}" srcOrd="0" destOrd="4" presId="urn:microsoft.com/office/officeart/2005/8/layout/chevron2"/>
    <dgm:cxn modelId="{13BAE581-7577-460C-B98C-4987C3978282}" type="presOf" srcId="{751C6C51-5414-4386-B382-C8111B2ECF25}" destId="{0EEABA26-16F0-49FA-9C7E-ADE54FC299EA}" srcOrd="0" destOrd="1" presId="urn:microsoft.com/office/officeart/2005/8/layout/chevron2"/>
    <dgm:cxn modelId="{47B7813B-1CAF-41BD-8F5E-A8A0A58DEBC6}" type="presOf" srcId="{31EEA976-6E25-4C0B-B1BC-F57CC09155BA}" destId="{FE0818D1-2BC1-489F-8E8F-EF8E794AEFE4}" srcOrd="0" destOrd="0" presId="urn:microsoft.com/office/officeart/2005/8/layout/chevron2"/>
    <dgm:cxn modelId="{90F9903F-8245-4012-9A9B-B6409176A1F9}" type="presOf" srcId="{C14CEBD4-FF94-45C3-A772-6B18DFED07EF}" destId="{BC3C20A4-D63C-4419-A674-7A5EE1A8F1AC}" srcOrd="0" destOrd="1" presId="urn:microsoft.com/office/officeart/2005/8/layout/chevron2"/>
    <dgm:cxn modelId="{5F08F870-52CB-4572-B4DC-F3C44CF339CB}" type="presOf" srcId="{F2AD89DF-67A6-42B4-9D28-8839CBC07B7B}" destId="{1CB5BFFE-A5C3-4C84-970F-CAECA4DAEDE4}" srcOrd="0" destOrd="0" presId="urn:microsoft.com/office/officeart/2005/8/layout/chevron2"/>
    <dgm:cxn modelId="{B30B4E58-BA70-4D90-AED3-4FD13DEB3362}" type="presOf" srcId="{695A3144-43BB-4AEA-82EC-3A66D2031B57}" destId="{FE0818D1-2BC1-489F-8E8F-EF8E794AEFE4}" srcOrd="0" destOrd="2"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C2011C13-9AFF-4CF8-8F51-07B1B1431FB0}" type="presOf" srcId="{4BF2E778-E2D5-4D0C-A08A-FB68D7C89309}" destId="{FF33F63B-4841-415A-AE36-D07FDCAD8EC4}" srcOrd="0" destOrd="2"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0EDA70C6-4A81-43B9-9E3A-0CCD7E5704D0}" type="presOf" srcId="{F68F9499-E724-4D8B-AD74-AAAC37C240F2}" destId="{FE0818D1-2BC1-489F-8E8F-EF8E794AEFE4}" srcOrd="0" destOrd="5" presId="urn:microsoft.com/office/officeart/2005/8/layout/chevron2"/>
    <dgm:cxn modelId="{DF5A67B4-C69C-480B-AA84-AE4ED84B9A52}" type="presOf" srcId="{CD57C46D-8355-42B6-910D-5124927D7978}" destId="{0EEABA26-16F0-49FA-9C7E-ADE54FC299EA}" srcOrd="0" destOrd="2" presId="urn:microsoft.com/office/officeart/2005/8/layout/chevron2"/>
    <dgm:cxn modelId="{1E778DDC-FFCB-40D4-BF7B-29BBFF69F3EC}" type="presOf" srcId="{10FB6571-A533-4F37-B1EF-1DD7947F24D5}" destId="{BC3C20A4-D63C-4419-A674-7A5EE1A8F1AC}" srcOrd="0" destOrd="3" presId="urn:microsoft.com/office/officeart/2005/8/layout/chevron2"/>
    <dgm:cxn modelId="{CDC1E2BD-2EEB-44C5-A828-7DEBD6CDF2FB}" type="presOf" srcId="{108376E7-3BDC-4C07-A4F5-16A4A6454D59}" destId="{0EEABA26-16F0-49FA-9C7E-ADE54FC299EA}" srcOrd="0" destOrd="5"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14B9EC5B-6FE5-4DD9-B07E-076C428633BE}" type="presOf" srcId="{285D2256-1DF0-4D05-A031-E0A50EE8B128}" destId="{BC3C20A4-D63C-4419-A674-7A5EE1A8F1AC}" srcOrd="0" destOrd="0"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155848E0-B878-4BE6-9A72-6BA7E617573E}" type="presOf" srcId="{2E75D679-F5E9-4637-B6A6-67EE92A70B3D}" destId="{FE0818D1-2BC1-489F-8E8F-EF8E794AEFE4}" srcOrd="0" destOrd="4" presId="urn:microsoft.com/office/officeart/2005/8/layout/chevron2"/>
    <dgm:cxn modelId="{D152F193-D6ED-4389-9E13-4E05CB1D5E6F}" type="presOf" srcId="{E41A2ADE-E0B4-43DF-80E0-B6A06A3BB1B0}" destId="{FE0818D1-2BC1-489F-8E8F-EF8E794AEFE4}" srcOrd="0" destOrd="1"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3523F846-7B6C-4BE6-AEAD-01DBE769E9DA}" type="presOf" srcId="{90DBBC46-5DDF-4AB6-BCBC-D1D803452164}" destId="{FE0818D1-2BC1-489F-8E8F-EF8E794AEFE4}" srcOrd="0" destOrd="3"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D5B9DE14-42E6-4DF4-98D1-BF0F7F8FA542}" type="presOf" srcId="{F1B51CDA-80D3-4124-93E5-65D8E024CA0C}" destId="{DEA34584-EF57-41EC-9012-131B48F7E99D}"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57D49394-8353-4D8F-81C3-D21F338CE1CE}" type="presOf" srcId="{774BE95F-F6D2-4C82-A5C2-001276B770EA}" destId="{FF33F63B-4841-415A-AE36-D07FDCAD8EC4}" srcOrd="0" destOrd="3" presId="urn:microsoft.com/office/officeart/2005/8/layout/chevron2"/>
    <dgm:cxn modelId="{470D09C6-569E-4CBB-96B5-0D96032C47DA}" type="presOf" srcId="{B7E09CA4-766A-4D62-B6D5-289CA7133016}" destId="{12F0ED3F-1DE6-4552-8678-1AE8E6F29B32}"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E33E7034-B2DF-41B5-8C7D-5C531286D6F8}" type="presOf" srcId="{22977F40-17F7-4919-999A-A9E753B8BFBF}" destId="{341A0340-9D48-46AC-BCA3-402CFE6CB680}" srcOrd="0" destOrd="0" presId="urn:microsoft.com/office/officeart/2005/8/layout/chevron2"/>
    <dgm:cxn modelId="{8AAE80FF-1563-4DE9-BD6A-BAC02652D760}" type="presOf" srcId="{EFFB0EFC-4B37-4B5C-A677-835C0D7251DE}" destId="{28D57A60-0EA4-4328-8CD7-8A39BF49F21F}" srcOrd="0" destOrd="0" presId="urn:microsoft.com/office/officeart/2005/8/layout/chevron2"/>
    <dgm:cxn modelId="{5BD84103-EAB8-4D56-81FE-0FF839CC9725}" type="presOf" srcId="{DE07B71E-5105-44F5-AF41-4E13C99BD2B8}" destId="{FF33F63B-4841-415A-AE36-D07FDCAD8EC4}" srcOrd="0" destOrd="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6DC15ADA-8ECB-4EDE-A6D9-33A613DDD0EC}" type="presOf" srcId="{4259681C-3EA2-40C7-A673-9FE07A9DEDEE}" destId="{BC3C20A4-D63C-4419-A674-7A5EE1A8F1AC}" srcOrd="0" destOrd="2" presId="urn:microsoft.com/office/officeart/2005/8/layout/chevron2"/>
    <dgm:cxn modelId="{7F390D89-CFE9-4B9B-83F9-1D2970EC9FFB}" type="presParOf" srcId="{12F0ED3F-1DE6-4552-8678-1AE8E6F29B32}" destId="{3B711153-1594-402A-88EF-CFA9BD9B06DB}" srcOrd="0" destOrd="0" presId="urn:microsoft.com/office/officeart/2005/8/layout/chevron2"/>
    <dgm:cxn modelId="{F5EAE83C-2486-4038-9241-B89688E45EBA}" type="presParOf" srcId="{3B711153-1594-402A-88EF-CFA9BD9B06DB}" destId="{341A0340-9D48-46AC-BCA3-402CFE6CB680}" srcOrd="0" destOrd="0" presId="urn:microsoft.com/office/officeart/2005/8/layout/chevron2"/>
    <dgm:cxn modelId="{F2869AED-97E2-4CA1-87C5-F9024A341C1E}" type="presParOf" srcId="{3B711153-1594-402A-88EF-CFA9BD9B06DB}" destId="{FF33F63B-4841-415A-AE36-D07FDCAD8EC4}" srcOrd="1" destOrd="0" presId="urn:microsoft.com/office/officeart/2005/8/layout/chevron2"/>
    <dgm:cxn modelId="{1929C936-144C-4FFC-9270-6168CF76CDFB}" type="presParOf" srcId="{12F0ED3F-1DE6-4552-8678-1AE8E6F29B32}" destId="{527689A2-EA49-4531-AE23-8BE3D63C4E4B}" srcOrd="1" destOrd="0" presId="urn:microsoft.com/office/officeart/2005/8/layout/chevron2"/>
    <dgm:cxn modelId="{7D1105ED-26F7-46FC-9D12-B34B63FCBBB4}" type="presParOf" srcId="{12F0ED3F-1DE6-4552-8678-1AE8E6F29B32}" destId="{F539200A-9540-4E1A-8E9D-B300A9D1246F}" srcOrd="2" destOrd="0" presId="urn:microsoft.com/office/officeart/2005/8/layout/chevron2"/>
    <dgm:cxn modelId="{0B8EE75D-9503-401C-9FE6-26FFD3809933}" type="presParOf" srcId="{F539200A-9540-4E1A-8E9D-B300A9D1246F}" destId="{28D57A60-0EA4-4328-8CD7-8A39BF49F21F}" srcOrd="0" destOrd="0" presId="urn:microsoft.com/office/officeart/2005/8/layout/chevron2"/>
    <dgm:cxn modelId="{51C8264F-804A-490D-BB26-68A73772EB92}" type="presParOf" srcId="{F539200A-9540-4E1A-8E9D-B300A9D1246F}" destId="{FE0818D1-2BC1-489F-8E8F-EF8E794AEFE4}" srcOrd="1" destOrd="0" presId="urn:microsoft.com/office/officeart/2005/8/layout/chevron2"/>
    <dgm:cxn modelId="{D5D208FE-2C53-4F48-BC62-8034ED92B1CA}" type="presParOf" srcId="{12F0ED3F-1DE6-4552-8678-1AE8E6F29B32}" destId="{DE8D0AF9-4598-4F55-AEC0-2445275FDCC5}" srcOrd="3" destOrd="0" presId="urn:microsoft.com/office/officeart/2005/8/layout/chevron2"/>
    <dgm:cxn modelId="{A7D40E80-A669-474F-8959-C08774B0D6FE}" type="presParOf" srcId="{12F0ED3F-1DE6-4552-8678-1AE8E6F29B32}" destId="{C20643A3-332C-4831-B8A0-DAF428879099}" srcOrd="4" destOrd="0" presId="urn:microsoft.com/office/officeart/2005/8/layout/chevron2"/>
    <dgm:cxn modelId="{7848A459-456D-4CF9-B678-3226BA649F82}" type="presParOf" srcId="{C20643A3-332C-4831-B8A0-DAF428879099}" destId="{1CB5BFFE-A5C3-4C84-970F-CAECA4DAEDE4}" srcOrd="0" destOrd="0" presId="urn:microsoft.com/office/officeart/2005/8/layout/chevron2"/>
    <dgm:cxn modelId="{B6DB3878-0991-41A0-869F-0F2351A6B676}" type="presParOf" srcId="{C20643A3-332C-4831-B8A0-DAF428879099}" destId="{BC3C20A4-D63C-4419-A674-7A5EE1A8F1AC}" srcOrd="1" destOrd="0" presId="urn:microsoft.com/office/officeart/2005/8/layout/chevron2"/>
    <dgm:cxn modelId="{B38C7841-DFCA-4B1A-9689-C1EBFCF220F9}" type="presParOf" srcId="{12F0ED3F-1DE6-4552-8678-1AE8E6F29B32}" destId="{76A7C465-18FB-4CBF-BD76-172A65200824}" srcOrd="5" destOrd="0" presId="urn:microsoft.com/office/officeart/2005/8/layout/chevron2"/>
    <dgm:cxn modelId="{8147FA9B-5BC9-4F74-B205-902591BE7010}" type="presParOf" srcId="{12F0ED3F-1DE6-4552-8678-1AE8E6F29B32}" destId="{A802E8B7-EE3B-4B51-946A-6CEE27DBB598}" srcOrd="6" destOrd="0" presId="urn:microsoft.com/office/officeart/2005/8/layout/chevron2"/>
    <dgm:cxn modelId="{FBE841D9-CF52-43DA-954A-734FDCBB62EA}" type="presParOf" srcId="{A802E8B7-EE3B-4B51-946A-6CEE27DBB598}" destId="{DEA34584-EF57-41EC-9012-131B48F7E99D}" srcOrd="0" destOrd="0" presId="urn:microsoft.com/office/officeart/2005/8/layout/chevron2"/>
    <dgm:cxn modelId="{8E256A60-2FD6-42A6-AA3C-8377B0B8B612}"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94BDE6C2-9039-488E-917F-155411A2B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45</Pages>
  <Words>11650</Words>
  <Characters>66405</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79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3</cp:revision>
  <cp:lastPrinted>2013-02-24T16:18:00Z</cp:lastPrinted>
  <dcterms:created xsi:type="dcterms:W3CDTF">2014-03-13T00:32:00Z</dcterms:created>
  <dcterms:modified xsi:type="dcterms:W3CDTF">2014-03-13T00:40:00Z</dcterms:modified>
</cp:coreProperties>
</file>